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F573D8" w14:textId="248A31E4" w:rsidR="00BC1BCB" w:rsidRDefault="00BC1BCB" w:rsidP="00BC1BCB">
      <w:bookmarkStart w:id="0" w:name="_Toc104813392"/>
    </w:p>
    <w:tbl>
      <w:tblPr>
        <w:tblW w:w="9757" w:type="dxa"/>
        <w:tblInd w:w="-289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927"/>
        <w:gridCol w:w="990"/>
        <w:gridCol w:w="2070"/>
        <w:gridCol w:w="4770"/>
      </w:tblGrid>
      <w:tr w:rsidR="00E32AFF" w14:paraId="163C3CB0" w14:textId="77777777" w:rsidTr="005E49D3">
        <w:trPr>
          <w:trHeight w:val="280"/>
          <w:tblHeader/>
        </w:trPr>
        <w:tc>
          <w:tcPr>
            <w:tcW w:w="9757" w:type="dxa"/>
            <w:gridSpan w:val="4"/>
            <w:tcBorders>
              <w:top w:val="single" w:sz="4" w:space="0" w:color="808080"/>
              <w:left w:val="single" w:sz="4" w:space="0" w:color="808080"/>
              <w:bottom w:val="nil"/>
              <w:right w:val="single" w:sz="4" w:space="0" w:color="808080"/>
            </w:tcBorders>
            <w:shd w:val="pct30" w:color="auto" w:fill="FFFFFF"/>
            <w:vAlign w:val="center"/>
          </w:tcPr>
          <w:p w14:paraId="373C0FF0" w14:textId="77777777" w:rsidR="00E32AFF" w:rsidRDefault="00E32AFF" w:rsidP="005E49D3">
            <w:pPr>
              <w:pStyle w:val="TableHead1"/>
            </w:pPr>
            <w:r>
              <w:rPr>
                <w:lang w:val="en-GB" w:eastAsia="zh-CN"/>
              </w:rPr>
              <w:br w:type="page"/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1312" behindDoc="0" locked="0" layoutInCell="0" allowOverlap="1" wp14:anchorId="6B644B28" wp14:editId="01A4375E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1257300" cy="342900"/>
                      <wp:effectExtent l="0" t="0" r="0" b="0"/>
                      <wp:wrapNone/>
                      <wp:docPr id="27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7D896C" id="Rectangle 4" o:spid="_x0000_s1026" style="position:absolute;left:0;text-align:left;margin-left:247.05pt;margin-top:614.8pt;width:99pt;height:27pt;z-index:251661312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Du0QEAAIwDAAAOAAAAZHJzL2Uyb0RvYy54bWysU9tu2zAMfR+wfxD0vvjSdF2NOEXRosOA&#10;7gJ0+wBFlm1htqiRSpzs60fJaZptb8NeBF6kw8NDanWzHwexM0gWXC2LRS6FcRoa67pafvv68Oad&#10;FBSUa9QAztTyYEjerF+/Wk2+MiX0MDQGBYM4qiZfyz4EX2UZ6d6MihbgjeNkCziqwC52WYNqYvRx&#10;yMo8f5tNgI1H0IaIo/dzUq4TftsaHT63LZkghloyt5BOTOcmntl6paoOle+tPtJQ/8BiVNZx0RPU&#10;vQpKbNH+BTVajUDQhoWGMYO2tdqkHribIv+jm6deeZN6YXHIn2Si/werP+2e/BeM1Mk/gv5OwsFd&#10;r1xnbhFh6o1quFwRhcomT9XpQXSIn4rN9BEaHq3aBkga7FscIyB3J/ZJ6sNJarMPQnOwKC+vLnKe&#10;iObcxbK8ZjuWUNXza48U3hsYRTRqiTzKhK52jxTmq89XYjEHD3YY0jgH91uAMWMksY+E425QtYHm&#10;wOQR5pXgFWajB/wpxcTrUEv6sVVopBg+OBbgulgu4/4kZ3l5VbKD55nNeUY5zVC1DFLM5l2Yd27r&#10;0XY9VypSLw5uWbTWpn5eWB3J8siTIsf1jDt17qdbL59o/QsAAP//AwBQSwMEFAAGAAgAAAAhAA0F&#10;anbjAAAADQEAAA8AAABkcnMvZG93bnJldi54bWxMj0FLw0AQhe+C/2EZwYvYTWMJTZpNkYJYRCim&#10;tudtMibB7Gya3Sbx3zs96XHe+3jzXrqeTCsG7F1jScF8FoBAKmzZUKXgc//yuAThvKZSt5ZQwQ86&#10;WGe3N6lOSjvSBw65rwSHkEu0gtr7LpHSFTUa7Wa2Q2Lvy/ZGez77Spa9HjnctDIMgkga3RB/qHWH&#10;mxqL7/xiFIzFbjju31/l7uG4tXTenjf54U2p+7vpeQXC4+T/YLjW5+qQcaeTvVDpRKtgES/mjLIR&#10;hnEEgpEoDlk6XaXlUwQyS+X/FdkvAAAA//8DAFBLAQItABQABgAIAAAAIQC2gziS/gAAAOEBAAAT&#10;AAAAAAAAAAAAAAAAAAAAAABbQ29udGVudF9UeXBlc10ueG1sUEsBAi0AFAAGAAgAAAAhADj9If/W&#10;AAAAlAEAAAsAAAAAAAAAAAAAAAAALwEAAF9yZWxzLy5yZWxzUEsBAi0AFAAGAAgAAAAhANXk4O7R&#10;AQAAjAMAAA4AAAAAAAAAAAAAAAAALgIAAGRycy9lMm9Eb2MueG1sUEsBAi0AFAAGAAgAAAAhAA0F&#10;anbjAAAADQEAAA8AAAAAAAAAAAAAAAAAKwQAAGRycy9kb3ducmV2LnhtbFBLBQYAAAAABAAEAPMA&#10;AAA7BQAAAAA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0288" behindDoc="0" locked="0" layoutInCell="0" allowOverlap="1" wp14:anchorId="13ECD21D" wp14:editId="7F456884">
                      <wp:simplePos x="0" y="0"/>
                      <wp:positionH relativeFrom="column">
                        <wp:posOffset>3251835</wp:posOffset>
                      </wp:positionH>
                      <wp:positionV relativeFrom="paragraph">
                        <wp:posOffset>7807960</wp:posOffset>
                      </wp:positionV>
                      <wp:extent cx="1143000" cy="342900"/>
                      <wp:effectExtent l="0" t="0" r="0" b="0"/>
                      <wp:wrapNone/>
                      <wp:docPr id="28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D9699F1" id="Rectangle 3" o:spid="_x0000_s1026" style="position:absolute;left:0;text-align:left;margin-left:256.05pt;margin-top:614.8pt;width:90pt;height:27pt;z-index:251660288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nq60QEAAIwDAAAOAAAAZHJzL2Uyb0RvYy54bWysU9tu2zAMfR+wfxD0vthOvUuNOEXRosOA&#10;7gJ0+wBFlm1htqiRSpzs60fJaZptb0VfBF6kw8NDanW1HwexM0gWXC2LRS6FcRoa67pa/vh+9+aD&#10;FBSUa9QAztTyYEherV+/Wk2+MkvoYWgMCgZxVE2+ln0Ivsoy0r0ZFS3AG8fJFnBUgV3ssgbVxOjj&#10;kC3z/F02ATYeQRsijt7OSblO+G1rdPjatmSCGGrJ3EI6MZ2beGbrlao6VL63+khDPYPFqKzjoieo&#10;WxWU2KL9D2q0GoGgDQsNYwZta7VJPXA3Rf5PNw+98ib1wuKQP8lELwerv+we/DeM1Mnfg/5JwsFN&#10;r1xnrhFh6o1quFwRhcomT9XpQXSIn4rN9BkaHq3aBkga7FscIyB3J/ZJ6sNJarMPQnOwKMqLPOeJ&#10;aM5dlMtLtmMJVT2+9kjho4FRRKOWyKNM6Gp3T2G++nglFnNwZ4chjXNwfwUYM0YS+0g47gZVG2gO&#10;TB5hXgleYTZ6wN9STLwOtaRfW4VGiuGTYwEui7KM+5Oc8u37JTt4ntmcZ5TTDFXLIMVs3oR557Ye&#10;bddzpSL14uCaRWtt6ueJ1ZEsjzwpclzPuFPnfrr19InWfwAAAP//AwBQSwMEFAAGAAgAAAAhAHjC&#10;yNPiAAAADQEAAA8AAABkcnMvZG93bnJldi54bWxMj0FLw0AQhe+C/2EZwYvYTSKGNmZTpCAWEYqp&#10;9rxNxiSYnU2z2yT+eycne5z3Pt68l64n04oBe9dYUhAuAhBIhS0bqhR87l/ulyCc11Tq1hIq+EUH&#10;6+z6KtVJaUf6wCH3leAQcolWUHvfJVK6okaj3cJ2SOx9295oz2dfybLXI4ebVkZBEEujG+IPte5w&#10;U2Pxk5+NgrHYDYf9+6vc3R22lk7b0yb/elPq9mZ6fgLhcfL/MMz1uTpk3Oloz1Q60Sp4DKOQUTai&#10;aBWDYCRezdJxlpYPMcgslZcrsj8AAAD//wMAUEsBAi0AFAAGAAgAAAAhALaDOJL+AAAA4QEAABMA&#10;AAAAAAAAAAAAAAAAAAAAAFtDb250ZW50X1R5cGVzXS54bWxQSwECLQAUAAYACAAAACEAOP0h/9YA&#10;AACUAQAACwAAAAAAAAAAAAAAAAAvAQAAX3JlbHMvLnJlbHNQSwECLQAUAAYACAAAACEA5Kp6utEB&#10;AACMAwAADgAAAAAAAAAAAAAAAAAuAgAAZHJzL2Uyb0RvYy54bWxQSwECLQAUAAYACAAAACEAeMLI&#10;0+IAAAANAQAADwAAAAAAAAAAAAAAAAArBAAAZHJzL2Rvd25yZXYueG1sUEsFBgAAAAAEAAQA8wAA&#10;ADoFAAAAAA=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59264" behindDoc="0" locked="0" layoutInCell="0" allowOverlap="1" wp14:anchorId="24C78E52" wp14:editId="16ABB37D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342900" cy="114300"/>
                      <wp:effectExtent l="0" t="0" r="0" b="0"/>
                      <wp:wrapNone/>
                      <wp:docPr id="29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14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710A74" id="Rectangle 2" o:spid="_x0000_s1026" style="position:absolute;left:0;text-align:left;margin-left:247.05pt;margin-top:614.8pt;width:27pt;height:9pt;z-index:251659264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raN0AEAAIsDAAAOAAAAZHJzL2Uyb0RvYy54bWysU9tu2zAMfR+wfxD0vthOvUuNOEXRosOA&#10;7gJ0+wBFlm1htqiRSpzs60fJaZptb0VfBF6kw3NIanW1HwexM0gWXC2LRS6FcRoa67pa/vh+9+aD&#10;FBSUa9QAztTyYEherV+/Wk2+MkvoYWgMCgZxVE2+ln0Ivsoy0r0ZFS3AG8fJFnBUgV3ssgbVxOjj&#10;kC3z/F02ATYeQRsijt7OSblO+G1rdPjatmSCGGrJ3EI6MZ2beGbrlao6VL63+khDPYPFqKzjoieo&#10;WxWU2KL9D2q0GoGgDQsNYwZta7VJGlhNkf+j5qFX3iQt3BzypzbRy8HqL7sH/w0jdfL3oH+ScHDT&#10;K9eZa0SYeqMaLlfERmWTp+r0IDrET8Vm+gwNj1ZtA6Qe7FscIyCrE/vU6sOp1WYfhObgRbm8zHkg&#10;mlNFUV6wHSuo6vGxRwofDYwiGrVEnmQCV7t7CvPVxyuxloM7OwxpmoP7K8CYMZLIR75xNajaQHNg&#10;7gjzRvAGs9ED/pZi4m2oJf3aKjRSDJ8c678syjKuT3LKt++X7OB5ZnOeUU4zVC2DFLN5E+aV23q0&#10;Xc+ViqTFwTX3rLVJzxOrI1meeOrIcTvjSp376dbTH1r/AQAA//8DAFBLAwQUAAYACAAAACEAKj5j&#10;xOMAAAANAQAADwAAAGRycy9kb3ducmV2LnhtbEyPQUvDQBCF74L/YRnBi9hNQ4xtzKZIQSxSKKba&#10;8zYZk2B2Ns1uk/jvnZ70OO99vHkvXU2mFQP2rrGkYD4LQCAVtmyoUvCxf7lfgHBeU6lbS6jgBx2s&#10;suurVCelHekdh9xXgkPIJVpB7X2XSOmKGo12M9shsfdle6M9n30ly16PHG5aGQZBLI1uiD/UusN1&#10;jcV3fjYKxmI3HPbbV7m7O2wsnTandf75ptTtzfT8BMLj5P9guNTn6pBxp6M9U+lEqyBaRnNG2QjD&#10;ZQyCkYdowdLxIkWPMcgslf9XZL8AAAD//wMAUEsBAi0AFAAGAAgAAAAhALaDOJL+AAAA4QEAABMA&#10;AAAAAAAAAAAAAAAAAAAAAFtDb250ZW50X1R5cGVzXS54bWxQSwECLQAUAAYACAAAACEAOP0h/9YA&#10;AACUAQAACwAAAAAAAAAAAAAAAAAvAQAAX3JlbHMvLnJlbHNQSwECLQAUAAYACAAAACEAr6K2jdAB&#10;AACLAwAADgAAAAAAAAAAAAAAAAAuAgAAZHJzL2Uyb0RvYy54bWxQSwECLQAUAAYACAAAACEAKj5j&#10;xOMAAAANAQAADwAAAAAAAAAAAAAAAAAqBAAAZHJzL2Rvd25yZXYueG1sUEsFBgAAAAAEAAQA8wAA&#10;ADoFAAAAAA==&#10;" o:allowincell="f" filled="f" stroked="f"/>
                  </w:pict>
                </mc:Fallback>
              </mc:AlternateContent>
            </w:r>
            <w:r>
              <w:t>Revision History</w:t>
            </w:r>
          </w:p>
        </w:tc>
      </w:tr>
      <w:tr w:rsidR="00E32AFF" w14:paraId="01BE3679" w14:textId="77777777" w:rsidTr="005E49D3">
        <w:trPr>
          <w:trHeight w:val="280"/>
          <w:tblHeader/>
        </w:trPr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1FF0DEE4" w14:textId="77777777" w:rsidR="00E32AFF" w:rsidRDefault="00E32AFF" w:rsidP="005E49D3">
            <w:pPr>
              <w:pStyle w:val="TableHead2"/>
            </w:pPr>
            <w:r>
              <w:t>Date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6A39815" w14:textId="77777777" w:rsidR="00E32AFF" w:rsidRDefault="00E32AFF" w:rsidP="005E49D3">
            <w:pPr>
              <w:pStyle w:val="TableHead2"/>
            </w:pPr>
            <w:r>
              <w:t>Version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D0E53DD" w14:textId="77777777" w:rsidR="00E32AFF" w:rsidRDefault="00E32AFF" w:rsidP="005E49D3">
            <w:pPr>
              <w:pStyle w:val="TableHead2"/>
            </w:pPr>
            <w:r>
              <w:t>By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29B43767" w14:textId="77777777" w:rsidR="00E32AFF" w:rsidRDefault="00E32AFF" w:rsidP="005E49D3">
            <w:pPr>
              <w:pStyle w:val="TableHead2"/>
            </w:pPr>
            <w:r>
              <w:t>Description of Change</w:t>
            </w:r>
          </w:p>
        </w:tc>
      </w:tr>
      <w:tr w:rsidR="00E32AFF" w14:paraId="106E83E8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93C8171" w14:textId="669068ED" w:rsidR="00E32AFF" w:rsidRDefault="001168F7" w:rsidP="005E49D3">
            <w:pPr>
              <w:pStyle w:val="TableText"/>
              <w:jc w:val="center"/>
            </w:pPr>
            <w:r>
              <w:rPr>
                <w:lang w:val="de-DE" w:eastAsia="zh-CN"/>
              </w:rPr>
              <w:t>2</w:t>
            </w:r>
            <w:r w:rsidR="00E32AFF">
              <w:rPr>
                <w:lang w:val="de-DE" w:eastAsia="zh-CN"/>
              </w:rPr>
              <w:t>1 Aug</w:t>
            </w:r>
            <w:r w:rsidR="00E32AFF">
              <w:rPr>
                <w:rFonts w:hint="eastAsia"/>
                <w:lang w:val="de-DE" w:eastAsia="zh-CN"/>
              </w:rPr>
              <w:t>,</w:t>
            </w:r>
            <w:r w:rsidR="00E32AFF">
              <w:rPr>
                <w:lang w:val="de-DE" w:eastAsia="zh-CN"/>
              </w:rPr>
              <w:t xml:space="preserve">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13EC2D1" w14:textId="77777777" w:rsidR="00E32AFF" w:rsidRDefault="00E32AFF" w:rsidP="005E49D3">
            <w:pPr>
              <w:pStyle w:val="TableText"/>
              <w:jc w:val="center"/>
            </w:pPr>
            <w:r>
              <w:rPr>
                <w:lang w:val="de-DE" w:eastAsia="zh-CN"/>
              </w:rPr>
              <w:t>0</w:t>
            </w:r>
            <w:r>
              <w:rPr>
                <w:rFonts w:hint="eastAsia"/>
                <w:lang w:val="de-DE" w:eastAsia="zh-CN"/>
              </w:rPr>
              <w:t>.0</w:t>
            </w:r>
            <w:r>
              <w:rPr>
                <w:lang w:val="de-DE" w:eastAsia="zh-CN"/>
              </w:rPr>
              <w:t>1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FC49294" w14:textId="77777777" w:rsidR="00E32AFF" w:rsidRDefault="00E32AFF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3842FC" w14:textId="09091DEC" w:rsidR="00E32AFF" w:rsidRPr="0009346B" w:rsidRDefault="00C402FA" w:rsidP="005E49D3">
            <w:pPr>
              <w:pStyle w:val="TableText"/>
              <w:tabs>
                <w:tab w:val="left" w:pos="1692"/>
              </w:tabs>
            </w:pPr>
            <w:r>
              <w:rPr>
                <w:lang w:eastAsia="zh-CN"/>
              </w:rPr>
              <w:t>F</w:t>
            </w:r>
            <w:r w:rsidR="00E32AFF">
              <w:rPr>
                <w:rFonts w:hint="eastAsia"/>
                <w:lang w:eastAsia="zh-CN"/>
              </w:rPr>
              <w:t>irst</w:t>
            </w:r>
            <w:r w:rsidR="00E32AFF">
              <w:t xml:space="preserve"> version</w:t>
            </w:r>
          </w:p>
        </w:tc>
      </w:tr>
      <w:tr w:rsidR="00E32AFF" w14:paraId="399F45E0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AC72442" w14:textId="7EFEB33D" w:rsidR="00E32AFF" w:rsidRDefault="00D84C48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 xml:space="preserve">29 </w:t>
            </w:r>
            <w:r>
              <w:rPr>
                <w:rFonts w:hint="eastAsia"/>
                <w:lang w:val="de-DE" w:eastAsia="zh-CN"/>
              </w:rPr>
              <w:t>Aug</w:t>
            </w:r>
            <w:r>
              <w:rPr>
                <w:lang w:val="de-DE"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C6F508" w14:textId="40ED5A93" w:rsidR="00E32AFF" w:rsidRDefault="001C64EC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2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FB313E4" w14:textId="46FD47F1" w:rsidR="00E32AFF" w:rsidRDefault="00D84C48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Jerry W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40EDF74" w14:textId="22C90286" w:rsidR="00E32AFF" w:rsidRPr="00771D01" w:rsidRDefault="00C402FA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Define</w:t>
            </w:r>
            <w:r w:rsidR="00C76AC6">
              <w:rPr>
                <w:color w:val="000000" w:themeColor="text1"/>
                <w:lang w:eastAsia="zh-CN"/>
              </w:rPr>
              <w:t xml:space="preserve"> some Req</w:t>
            </w:r>
          </w:p>
        </w:tc>
      </w:tr>
      <w:tr w:rsidR="00E32AFF" w14:paraId="3663A2C5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4868F5" w14:textId="2A0D3583" w:rsidR="00E32AFF" w:rsidRDefault="001C64EC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 w:rsidR="007422BD">
              <w:rPr>
                <w:lang w:val="de-DE" w:eastAsia="zh-CN"/>
              </w:rPr>
              <w:t>9</w:t>
            </w:r>
            <w:r>
              <w:rPr>
                <w:lang w:val="de-DE" w:eastAsia="zh-CN"/>
              </w:rPr>
              <w:t xml:space="preserve">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AEF5CE4" w14:textId="1CFA763F" w:rsidR="00E32AFF" w:rsidRDefault="001C64EC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3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BCB6128" w14:textId="73DD066E" w:rsidR="00E32AFF" w:rsidRDefault="001C64EC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5B1C91" w14:textId="7CA5FA95" w:rsidR="00E32AFF" w:rsidRPr="003E5F50" w:rsidRDefault="00C402FA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E32AFF" w14:paraId="10385D5B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682CF8" w14:textId="2B8D7406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291F1EB" w14:textId="4BE1ABED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FABDAF" w14:textId="5CBCA3B8" w:rsidR="00E32AFF" w:rsidRDefault="00E32AFF" w:rsidP="005E49D3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4B98FA" w14:textId="15258DC6" w:rsidR="00E32AFF" w:rsidRPr="003E5F50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  <w:tr w:rsidR="00E32AFF" w14:paraId="3B09859D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D6217D1" w14:textId="1D5D8178" w:rsidR="00E32AFF" w:rsidRPr="00555F97" w:rsidRDefault="00E32AFF" w:rsidP="005E49D3">
            <w:pPr>
              <w:pStyle w:val="TableText"/>
              <w:jc w:val="center"/>
              <w:rPr>
                <w:lang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73889C4" w14:textId="6AE2E44E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F09D9B3" w14:textId="217D9C53" w:rsidR="00E32AFF" w:rsidRDefault="00E32AFF" w:rsidP="005E49D3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F19C64" w14:textId="6CA8C43F" w:rsidR="00E32AFF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  <w:tr w:rsidR="00E32AFF" w14:paraId="1D27EFA5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757B757" w14:textId="77172BA3" w:rsidR="00E32AFF" w:rsidRPr="00317D0C" w:rsidRDefault="00E32AFF" w:rsidP="005E49D3">
            <w:pPr>
              <w:pStyle w:val="TableText"/>
              <w:jc w:val="center"/>
              <w:rPr>
                <w:lang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B21869A" w14:textId="039E9DC4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035C7D7" w14:textId="5AD04973" w:rsidR="00E32AFF" w:rsidRDefault="00E32AFF" w:rsidP="005E49D3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5A45A45" w14:textId="273C9942" w:rsidR="00E32AFF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  <w:tr w:rsidR="00E32AFF" w14:paraId="5B83D3E1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02159F8" w14:textId="352E853E" w:rsidR="00E32AFF" w:rsidRDefault="00E32AFF" w:rsidP="005E49D3">
            <w:pPr>
              <w:pStyle w:val="TableText"/>
              <w:jc w:val="center"/>
              <w:rPr>
                <w:lang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A854E72" w14:textId="6E2C510E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1F2C9B" w14:textId="33D0D947" w:rsidR="00E32AFF" w:rsidRDefault="00E32AFF" w:rsidP="005E49D3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1FEEAD5" w14:textId="4EF1F856" w:rsidR="00E32AFF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</w:tbl>
    <w:p w14:paraId="64A8B531" w14:textId="77777777" w:rsidR="00E32AFF" w:rsidRPr="00E32AFF" w:rsidRDefault="00E32AFF" w:rsidP="00BC1BCB"/>
    <w:p w14:paraId="316520C9" w14:textId="0BBE99A1" w:rsidR="00502E42" w:rsidRDefault="00502E42">
      <w:pPr>
        <w:spacing w:after="0" w:line="240" w:lineRule="auto"/>
      </w:pPr>
      <w:r>
        <w:br w:type="page"/>
      </w:r>
    </w:p>
    <w:p w14:paraId="4251E007" w14:textId="2E117F7C" w:rsidR="002B2A21" w:rsidRDefault="002B2A21" w:rsidP="00BC1BCB">
      <w:pPr>
        <w:pStyle w:val="1"/>
        <w:spacing w:before="0" w:line="240" w:lineRule="auto"/>
      </w:pPr>
      <w:r>
        <w:lastRenderedPageBreak/>
        <w:t>Schedule</w:t>
      </w:r>
    </w:p>
    <w:tbl>
      <w:tblPr>
        <w:tblW w:w="5820" w:type="dxa"/>
        <w:tblLook w:val="04A0" w:firstRow="1" w:lastRow="0" w:firstColumn="1" w:lastColumn="0" w:noHBand="0" w:noVBand="1"/>
      </w:tblPr>
      <w:tblGrid>
        <w:gridCol w:w="620"/>
        <w:gridCol w:w="5200"/>
      </w:tblGrid>
      <w:tr w:rsidR="00390D13" w:rsidRPr="00390D13" w14:paraId="20169C17" w14:textId="77777777" w:rsidTr="00390D13">
        <w:trPr>
          <w:trHeight w:val="285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70F6E50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y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607B0CD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1st</w:t>
            </w:r>
          </w:p>
        </w:tc>
      </w:tr>
      <w:tr w:rsidR="00390D13" w:rsidRPr="00390D13" w14:paraId="112E76C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6EDC53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0717F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concurrent mechanism</w:t>
            </w:r>
          </w:p>
        </w:tc>
      </w:tr>
      <w:tr w:rsidR="00390D13" w:rsidRPr="00390D13" w14:paraId="37BF3A1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909926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C501840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23A31F1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E24ABAC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FDAB01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architecture review</w:t>
            </w:r>
          </w:p>
        </w:tc>
      </w:tr>
      <w:tr w:rsidR="00390D13" w:rsidRPr="00390D13" w14:paraId="3F3A1E8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EC143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2D1370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66FE5CD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3B2FAD7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44DC7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initialization workflow review</w:t>
            </w:r>
          </w:p>
        </w:tc>
      </w:tr>
      <w:tr w:rsidR="00390D13" w:rsidRPr="00390D13" w14:paraId="57CE6286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73BE6BD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00FC39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Database Interface &amp; message queue definition </w:t>
            </w:r>
          </w:p>
        </w:tc>
      </w:tr>
      <w:tr w:rsidR="00390D13" w:rsidRPr="00390D13" w14:paraId="133ADCD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3A6882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6C1C8A3" w14:textId="1E353139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Recipe, </w:t>
            </w:r>
            <w:proofErr w:type="spellStart"/>
            <w:r w:rsidRPr="00390D13">
              <w:rPr>
                <w:rFonts w:ascii="等线" w:eastAsia="等线" w:hAnsi="等线" w:cs="宋体" w:hint="eastAsia"/>
                <w:color w:val="000000"/>
              </w:rPr>
              <w:t>WeldResult</w:t>
            </w:r>
            <w:proofErr w:type="spellEnd"/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, Weld Signature </w:t>
            </w:r>
          </w:p>
        </w:tc>
      </w:tr>
      <w:tr w:rsidR="00390D13" w:rsidRPr="00390D13" w14:paraId="5030B59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373D2F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633116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4635B2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7B3AC7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2EC0AB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  <w:tr w:rsidR="00390D13" w:rsidRPr="00390D13" w14:paraId="379E56E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ACD71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BC53565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2nd</w:t>
            </w:r>
          </w:p>
        </w:tc>
      </w:tr>
      <w:tr w:rsidR="00390D13" w:rsidRPr="00390D13" w14:paraId="017CE400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79D03C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C367D96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6EAE744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F4374E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9E84511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Performance testing</w:t>
            </w:r>
          </w:p>
        </w:tc>
      </w:tr>
      <w:tr w:rsidR="00390D13" w:rsidRPr="00390D13" w14:paraId="139E743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AFBAE2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1A149F1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5861A37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0DD8819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DBAF55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Test Report Review</w:t>
            </w:r>
          </w:p>
        </w:tc>
      </w:tr>
      <w:tr w:rsidR="00390D13" w:rsidRPr="00390D13" w14:paraId="437C9D2D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4C8651E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6DC10C9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daemon task</w:t>
            </w:r>
          </w:p>
        </w:tc>
      </w:tr>
      <w:tr w:rsidR="00390D13" w:rsidRPr="00390D13" w14:paraId="7F1261A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A69C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8E18759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289158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F3A5641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C0BFA2A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</w:tbl>
    <w:p w14:paraId="118555D5" w14:textId="77777777" w:rsidR="00733308" w:rsidRDefault="00733308" w:rsidP="00733308">
      <w:pPr>
        <w:pStyle w:val="1"/>
        <w:spacing w:before="0" w:line="240" w:lineRule="auto"/>
      </w:pPr>
      <w:bookmarkStart w:id="1" w:name="_Toc89790917"/>
      <w:bookmarkStart w:id="2" w:name="_Toc89950978"/>
      <w:proofErr w:type="spellStart"/>
      <w:r>
        <w:rPr>
          <w:rFonts w:hint="eastAsia"/>
        </w:rPr>
        <w:t>DataBase</w:t>
      </w:r>
      <w:proofErr w:type="spellEnd"/>
    </w:p>
    <w:p w14:paraId="6CB93FE7" w14:textId="1D2C3CF4" w:rsidR="00DB36AD" w:rsidRDefault="00DB36AD" w:rsidP="00DD3B22">
      <w:pPr>
        <w:pStyle w:val="2"/>
        <w:spacing w:before="0" w:after="0" w:line="240" w:lineRule="auto"/>
      </w:pPr>
      <w:r w:rsidRPr="00DB36AD">
        <w:t>General requirements</w:t>
      </w:r>
    </w:p>
    <w:p w14:paraId="6631A82A" w14:textId="77777777" w:rsidR="002A49BC" w:rsidRDefault="00DD3B22" w:rsidP="00733308">
      <w:pPr>
        <w:pStyle w:val="a"/>
        <w:numPr>
          <w:ilvl w:val="0"/>
          <w:numId w:val="28"/>
        </w:numPr>
        <w:spacing w:after="0" w:line="240" w:lineRule="auto"/>
      </w:pPr>
      <w:r>
        <w:t xml:space="preserve">The database file should be named as </w:t>
      </w:r>
      <w:r w:rsidR="00733308" w:rsidRPr="00EF15A0">
        <w:t>sample_l20_base.db</w:t>
      </w:r>
    </w:p>
    <w:p w14:paraId="433A7597" w14:textId="1A0D368A" w:rsidR="00733308" w:rsidRDefault="00DD3B22" w:rsidP="00733308">
      <w:pPr>
        <w:pStyle w:val="a"/>
        <w:numPr>
          <w:ilvl w:val="0"/>
          <w:numId w:val="28"/>
        </w:numPr>
        <w:spacing w:after="0" w:line="240" w:lineRule="auto"/>
      </w:pPr>
      <w:r>
        <w:t>The database file should be stored</w:t>
      </w:r>
      <w:r w:rsidR="00733308">
        <w:t xml:space="preserve"> in /mmc1</w:t>
      </w:r>
    </w:p>
    <w:p w14:paraId="07F21976" w14:textId="31AEDE34" w:rsidR="002A49BC" w:rsidRDefault="002A49BC" w:rsidP="00733308">
      <w:pPr>
        <w:pStyle w:val="a"/>
        <w:numPr>
          <w:ilvl w:val="0"/>
          <w:numId w:val="28"/>
        </w:numPr>
        <w:spacing w:after="0" w:line="240" w:lineRule="auto"/>
      </w:pPr>
      <w:r>
        <w:t>The database should include 19 tables</w:t>
      </w:r>
      <w:r w:rsidR="00EB0FF8">
        <w:t>, with names</w:t>
      </w:r>
    </w:p>
    <w:p w14:paraId="35835405" w14:textId="539C94D1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AlarmLog</w:t>
      </w:r>
      <w:proofErr w:type="spellEnd"/>
    </w:p>
    <w:p w14:paraId="0A3B223B" w14:textId="6CD85327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SystemConfiguration</w:t>
      </w:r>
      <w:proofErr w:type="spellEnd"/>
    </w:p>
    <w:p w14:paraId="199CDFD1" w14:textId="6797C262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EventLog</w:t>
      </w:r>
      <w:proofErr w:type="spellEnd"/>
    </w:p>
    <w:p w14:paraId="3243191D" w14:textId="3D5C75AF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MaintenanceCounter</w:t>
      </w:r>
      <w:proofErr w:type="spellEnd"/>
    </w:p>
    <w:p w14:paraId="53272C40" w14:textId="2C4B6412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UserProfile</w:t>
      </w:r>
      <w:proofErr w:type="spellEnd"/>
    </w:p>
    <w:p w14:paraId="20D96E5D" w14:textId="3A095546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PrivilegeConfiguration</w:t>
      </w:r>
      <w:proofErr w:type="spellEnd"/>
    </w:p>
    <w:p w14:paraId="506BBAD4" w14:textId="1319375F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PrivilegeLevelName</w:t>
      </w:r>
      <w:proofErr w:type="spellEnd"/>
    </w:p>
    <w:p w14:paraId="4FEB3713" w14:textId="496E024A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r>
        <w:t>Sequence</w:t>
      </w:r>
    </w:p>
    <w:p w14:paraId="0DACA880" w14:textId="1C5AB55D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SequencePreset</w:t>
      </w:r>
      <w:proofErr w:type="spellEnd"/>
    </w:p>
    <w:p w14:paraId="33C8ECC0" w14:textId="5EEC7A83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WeldRecipe</w:t>
      </w:r>
      <w:proofErr w:type="spellEnd"/>
    </w:p>
    <w:p w14:paraId="3E2F48B5" w14:textId="3124E99A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LastOperateConfiguration</w:t>
      </w:r>
      <w:proofErr w:type="spellEnd"/>
    </w:p>
    <w:p w14:paraId="3705221E" w14:textId="70229601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r>
        <w:t>Communication</w:t>
      </w:r>
    </w:p>
    <w:p w14:paraId="5AFAB4FC" w14:textId="79E19521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GlobalSetting</w:t>
      </w:r>
      <w:proofErr w:type="spellEnd"/>
    </w:p>
    <w:p w14:paraId="5EFE0A73" w14:textId="5E22FB10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WeldResult</w:t>
      </w:r>
      <w:proofErr w:type="spellEnd"/>
    </w:p>
    <w:p w14:paraId="52E3D4FD" w14:textId="7F067A30" w:rsidR="001F3934" w:rsidRDefault="00DC7B7B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 w:rsidRPr="00DC7B7B">
        <w:t>WeldResultSignature</w:t>
      </w:r>
      <w:proofErr w:type="spellEnd"/>
    </w:p>
    <w:p w14:paraId="096EC761" w14:textId="368A7A6D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HeightCalibration</w:t>
      </w:r>
      <w:proofErr w:type="spellEnd"/>
    </w:p>
    <w:p w14:paraId="79E38311" w14:textId="79876C27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MaintenanceLog</w:t>
      </w:r>
      <w:proofErr w:type="spellEnd"/>
    </w:p>
    <w:p w14:paraId="2828112C" w14:textId="5B4D1C16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TeachmodeConfiguration</w:t>
      </w:r>
      <w:proofErr w:type="spellEnd"/>
    </w:p>
    <w:p w14:paraId="7AC90235" w14:textId="383B6503" w:rsidR="001F3934" w:rsidRDefault="001F3934" w:rsidP="001F3934">
      <w:pPr>
        <w:pStyle w:val="a"/>
        <w:numPr>
          <w:ilvl w:val="1"/>
          <w:numId w:val="28"/>
        </w:numPr>
        <w:spacing w:after="0" w:line="240" w:lineRule="auto"/>
      </w:pPr>
      <w:proofErr w:type="spellStart"/>
      <w:r>
        <w:t>DatabaseVersion</w:t>
      </w:r>
      <w:proofErr w:type="spellEnd"/>
    </w:p>
    <w:p w14:paraId="4BEE9E8C" w14:textId="3345A8C3" w:rsidR="001F3934" w:rsidRDefault="00DD18F3" w:rsidP="00733308">
      <w:pPr>
        <w:pStyle w:val="a"/>
        <w:numPr>
          <w:ilvl w:val="0"/>
          <w:numId w:val="28"/>
        </w:numPr>
        <w:spacing w:after="0" w:line="240" w:lineRule="auto"/>
      </w:pPr>
      <w:r w:rsidRPr="00DD18F3">
        <w:t>To be supplemented</w:t>
      </w:r>
    </w:p>
    <w:p w14:paraId="3BDD507F" w14:textId="16680B40" w:rsidR="00FF3C44" w:rsidRDefault="00A36BF9" w:rsidP="00FF3C44">
      <w:pPr>
        <w:pStyle w:val="2"/>
        <w:spacing w:before="0" w:after="0" w:line="240" w:lineRule="auto"/>
      </w:pPr>
      <w:r w:rsidRPr="00741AA1">
        <w:lastRenderedPageBreak/>
        <w:t>Table</w:t>
      </w:r>
      <w:r>
        <w:t xml:space="preserve"> </w:t>
      </w:r>
      <w:proofErr w:type="spellStart"/>
      <w:r w:rsidR="00741AA1" w:rsidRPr="00741AA1">
        <w:t>WeldRecipe</w:t>
      </w:r>
      <w:proofErr w:type="spellEnd"/>
    </w:p>
    <w:p w14:paraId="3465EE4E" w14:textId="54C42571" w:rsidR="00FF3C44" w:rsidRPr="00EE253B" w:rsidRDefault="00FF3C44" w:rsidP="00FF3C44">
      <w:pPr>
        <w:spacing w:after="0" w:line="240" w:lineRule="auto"/>
      </w:pPr>
      <w:r w:rsidRPr="00EE253B">
        <w:t>Max count 1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49"/>
        <w:gridCol w:w="1696"/>
        <w:gridCol w:w="1170"/>
        <w:gridCol w:w="630"/>
        <w:gridCol w:w="1170"/>
        <w:gridCol w:w="900"/>
        <w:gridCol w:w="826"/>
        <w:gridCol w:w="1134"/>
        <w:gridCol w:w="1820"/>
      </w:tblGrid>
      <w:tr w:rsidR="00FF3C44" w:rsidRPr="00B47A8B" w14:paraId="08A8EB8D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3FBD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90D786" w14:textId="3084549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</w:p>
        </w:tc>
      </w:tr>
      <w:tr w:rsidR="00FF3C44" w:rsidRPr="00B47A8B" w14:paraId="7E4C0216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6138B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C9C30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F3C44" w:rsidRPr="00B47A8B" w14:paraId="79C0A852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F913A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74E6A2" w14:textId="77777777" w:rsidR="00FF3C44" w:rsidRPr="007A7B88" w:rsidRDefault="00FF3C44" w:rsidP="005E49D3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setPicPath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Is</w:t>
            </w:r>
            <w:r w:rsidRPr="007A7B88">
              <w:rPr>
                <w:rFonts w:ascii="Arial" w:hAnsi="Arial" w:cs="Arial"/>
                <w:sz w:val="16"/>
                <w:szCs w:val="16"/>
              </w:rPr>
              <w:t>Verifie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Amplitude, Width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Press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rig</w:t>
            </w:r>
            <w:r>
              <w:rPr>
                <w:rFonts w:ascii="Arial" w:hAnsi="Arial" w:cs="Arial"/>
                <w:sz w:val="16"/>
                <w:szCs w:val="16"/>
              </w:rPr>
              <w:t>ger</w:t>
            </w:r>
            <w:r w:rsidRPr="007A7B88">
              <w:rPr>
                <w:rFonts w:ascii="Arial" w:hAnsi="Arial" w:cs="Arial"/>
                <w:sz w:val="16"/>
                <w:szCs w:val="16"/>
              </w:rPr>
              <w:t>Pres</w:t>
            </w:r>
            <w:r>
              <w:rPr>
                <w:rFonts w:ascii="Arial" w:hAnsi="Arial" w:cs="Arial"/>
                <w:sz w:val="16"/>
                <w:szCs w:val="16"/>
              </w:rPr>
              <w:t>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ModeValue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Burst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Hold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ueeze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elay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ur</w:t>
            </w:r>
            <w:r>
              <w:rPr>
                <w:rFonts w:ascii="Arial" w:hAnsi="Arial" w:cs="Arial"/>
                <w:sz w:val="16"/>
                <w:szCs w:val="16"/>
              </w:rPr>
              <w:t>ation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tep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Energy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owerToStep</w:t>
            </w:r>
            <w:proofErr w:type="spellEnd"/>
          </w:p>
        </w:tc>
      </w:tr>
      <w:tr w:rsidR="00FF3C44" w:rsidRPr="00B47A8B" w14:paraId="51F4F9B5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0638F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43A3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FA2BC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6DEB9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42DE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9241F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F9D0B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C9AFF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141C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FF3C44" w:rsidRPr="00B47A8B" w14:paraId="29D29F3D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1C781C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389E7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24225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5EE5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498A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F128D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8A8C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2FD10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73DC2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FF3C44" w:rsidRPr="00B47A8B" w14:paraId="71FE6D1C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33A86D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D1191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C69B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gram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</w:t>
            </w:r>
            <w:proofErr w:type="gram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313E1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27EEA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BE8C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D8E7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EEDD8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B507F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aa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</w:t>
            </w:r>
          </w:p>
        </w:tc>
      </w:tr>
      <w:tr w:rsidR="00FF3C44" w:rsidRPr="00B47A8B" w14:paraId="4EEEBFB4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CACBA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6B489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CADB5" w14:textId="2551B407" w:rsidR="00FF3C44" w:rsidRPr="007A7B88" w:rsidRDefault="007C30F5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0E55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A8290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CF86E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66B4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CFDB70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3E255" w14:textId="4C6DD7AC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="00C51CF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22-</w:t>
            </w:r>
            <w:r w:rsidR="006F6B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1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</w:t>
            </w:r>
            <w:r w:rsidR="00C51CF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1 </w:t>
            </w:r>
            <w:r w:rsidR="006F6B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1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:</w:t>
            </w:r>
            <w:r w:rsidR="006F6B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:</w:t>
            </w:r>
            <w:r w:rsidR="006F6B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3</w:t>
            </w:r>
          </w:p>
        </w:tc>
      </w:tr>
      <w:tr w:rsidR="00FF3C44" w:rsidRPr="00B47A8B" w14:paraId="0E257B54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3D3ABA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02BF5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7381A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12EE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1CC0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EC2C1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42D2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124C68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0D3A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FF3C44" w:rsidRPr="00B47A8B" w14:paraId="795BA5F1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F8F312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91E42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AE4F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DC88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351E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A5A8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007B3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E84867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282D3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7A7B88">
              <w:rPr>
                <w:rFonts w:ascii="Arial" w:hAnsi="Arial" w:cs="Arial"/>
                <w:sz w:val="16"/>
                <w:szCs w:val="16"/>
              </w:rPr>
              <w:t>"D: \picture”</w:t>
            </w:r>
          </w:p>
        </w:tc>
      </w:tr>
      <w:tr w:rsidR="00FF3C44" w:rsidRPr="00B47A8B" w14:paraId="337E4E20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F9FE45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9C7050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idat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8D7F5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BOOLEA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CAA6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D3C4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9EB1A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116A0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1D1750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3" w:name="OLE_LINK7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  <w:bookmarkEnd w:id="3"/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4153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false)</w:t>
            </w:r>
          </w:p>
        </w:tc>
      </w:tr>
      <w:tr w:rsidR="00FF3C44" w:rsidRPr="00B47A8B" w14:paraId="5CCF669A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7F121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3A27B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13C36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BE10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3442E0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65EE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44B8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F1E13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5ADCA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FF3C44" w:rsidRPr="00B47A8B" w14:paraId="6B408647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A018DC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E66D8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4204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56BD3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A527F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B11C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62AC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604F20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6FF6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(micrometer)</w:t>
            </w:r>
          </w:p>
        </w:tc>
      </w:tr>
      <w:tr w:rsidR="00FF3C44" w:rsidRPr="00B47A8B" w14:paraId="687DCF40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6C41AA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FD19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B7E4C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12B4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5C2B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BBDFB6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2454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A8677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5522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FF3C44" w:rsidRPr="00B47A8B" w14:paraId="05901FB3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84BAB8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BF0F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848E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F2054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C197E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EDB00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76D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72BB1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7F814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FF3C44" w:rsidRPr="00B47A8B" w14:paraId="0F2E834F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1CB666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E2C8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4E860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790F6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5130E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CE984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B51E7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C5E449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7A702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02E5D6BF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702513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4B064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D548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E05406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043EA0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34EC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2DDA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0EE91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11473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766172E0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6C0ECE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80E18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8110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1A9A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67EC1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97B1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41E6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8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81F820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D19B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800(W)</w:t>
            </w:r>
          </w:p>
        </w:tc>
      </w:tr>
      <w:tr w:rsidR="00FF3C44" w:rsidRPr="00B47A8B" w14:paraId="213EAD2F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0E7F3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F106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4D89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61A41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0A240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5EAE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E174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3142D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E5A6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(W)</w:t>
            </w:r>
          </w:p>
        </w:tc>
      </w:tr>
      <w:tr w:rsidR="00FF3C44" w:rsidRPr="00B47A8B" w14:paraId="7203E951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86AB67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A8B9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B40A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6D3EF5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151EA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520B1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03F91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7802E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145B6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4F6A4E4C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1AB347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C5F2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BBCD2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B78B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13BD75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8005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173A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98E9F0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8268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02486C5B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4AAA3A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14D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8F7E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C327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9B4C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85E0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4C0D6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AC1B7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A66A4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icrom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6DD7C595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19FDF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F0C6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5C76F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D5CA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E8CBA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9ED6E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6896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81F23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36BC0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73CFF1B5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C3E70F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3DCB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7A0D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A226B5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B3B5F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9624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1C46E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D941E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2B61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(Energy)</w:t>
            </w:r>
          </w:p>
        </w:tc>
      </w:tr>
      <w:tr w:rsidR="00FF3C44" w:rsidRPr="00B47A8B" w14:paraId="73CF0910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78A1CC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E3B81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1A584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B929F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8B5C2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5ABD80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24AAF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5BFD34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8DC7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(J)</w:t>
            </w:r>
          </w:p>
        </w:tc>
      </w:tr>
      <w:tr w:rsidR="00FF3C44" w:rsidRPr="00B47A8B" w14:paraId="68BB7C08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B955C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DCFA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3FC5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84FBD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F07B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985E7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6D94E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F59A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270A1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72B57BA0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923105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F7F2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E028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530C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0CC31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62FA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7F577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4B276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32821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6F41946D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54B039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F9415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D71A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D66C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2D0E6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F4A8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B22A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DCC240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4CE7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5CFC9F84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E81AB3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51DA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5FFE6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F10E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9511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18453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23CD1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80704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5F599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0E46A20E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80647E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C11E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8E7B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8D8AD5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3C7D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E5B73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B21FA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753AB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B1BC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4AAC89F5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39BFF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44663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12515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9C7CFD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17C9B3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5C0E8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5768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8C1091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85737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19622D5A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35461B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CF6C4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7A8E6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B6DE3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078A08E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B42B9E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FA49E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CF2065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A5F9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05ECDDE8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729528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D119F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DEAE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8A69E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0D9AA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F313C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4A51B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72DE21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6D1D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22DC25A7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09B49E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2F91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FB1CE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90CE9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53512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5DF3CF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5EF21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7B18E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783D7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disable)</w:t>
            </w:r>
          </w:p>
        </w:tc>
      </w:tr>
      <w:tr w:rsidR="00FF3C44" w:rsidRPr="00B47A8B" w14:paraId="7E7CF65F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9D3C73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24FE3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3A4AB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23A0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892B0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44C1D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CD89E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306EA9" w14:textId="1D314E73" w:rsidR="00FF3C44" w:rsidRPr="007A7B88" w:rsidRDefault="00255529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121A05" w14:textId="08F06598" w:rsidR="00FF3C44" w:rsidRPr="007A7B88" w:rsidRDefault="00662B7A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62B7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FF3C44" w:rsidRPr="00B47A8B" w14:paraId="27809899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4A26F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D842F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E7C0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3951D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05868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062E8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33A9D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1076ACE" w14:textId="4FC370E8" w:rsidR="00FF3C44" w:rsidRPr="007A7B88" w:rsidRDefault="00255529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99488A" w14:textId="7BD4E2B9" w:rsidR="00FF3C44" w:rsidRPr="007A7B88" w:rsidRDefault="001A1B4F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hAnsi="Arial" w:cs="Arial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FF3C44" w:rsidRPr="00B47A8B" w14:paraId="6BB85932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ADD7B" w14:textId="77777777" w:rsidR="00FF3C44" w:rsidRPr="007A7B88" w:rsidRDefault="00FF3C44" w:rsidP="005E49D3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BF7E7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64743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CAACD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62FB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71575E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31B3D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C7719" w14:textId="075F2827" w:rsidR="00FF3C44" w:rsidRPr="007A7B88" w:rsidRDefault="00255529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01E4EE" w14:textId="2DCDB791" w:rsidR="00FF3C44" w:rsidRPr="007A7B88" w:rsidRDefault="001A1B4F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FF3C44" w:rsidRPr="00B47A8B" w14:paraId="69443BF2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42D21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82B12C" w14:textId="77777777" w:rsidR="00FF3C44" w:rsidRPr="007A7B88" w:rsidRDefault="00FF3C44" w:rsidP="005E49D3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00D39F4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Preset" (</w:t>
            </w:r>
          </w:p>
          <w:p w14:paraId="51924CC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498039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Nam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UNIQUE,</w:t>
            </w:r>
          </w:p>
          <w:p w14:paraId="06CDF3D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60F9BD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3FD9D40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22A708D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erified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7D0B488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mplitude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8,</w:t>
            </w:r>
          </w:p>
          <w:p w14:paraId="34EAE2E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idth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32105D4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38D6B1E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1F73A73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32E38B1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5E5C4A4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800,</w:t>
            </w:r>
          </w:p>
          <w:p w14:paraId="159A338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57B687B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312BD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1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10809B7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30D9225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15070B9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A558616" w14:textId="77777777" w:rsidR="00FF3C44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E05E41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 NOT NULL DEFAULT 100,</w:t>
            </w:r>
          </w:p>
          <w:p w14:paraId="530C27F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1466E26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4A07C2C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26C781A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4EC633E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24C1A99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3492DD3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013C7F84" w14:textId="77777777" w:rsidR="00FF3C44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</w:p>
          <w:p w14:paraId="08F48ED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DEFAULT 0,</w:t>
            </w:r>
          </w:p>
          <w:p w14:paraId="2918CE89" w14:textId="29A0AFA9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="0025552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  <w:r w:rsidR="00255529"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 0,</w:t>
            </w:r>
          </w:p>
          <w:p w14:paraId="37B8297C" w14:textId="26D1251B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="0025552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  <w:r w:rsidR="00255529"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 0,</w:t>
            </w:r>
          </w:p>
          <w:p w14:paraId="2F1C55B9" w14:textId="21181814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="0025552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  <w:r w:rsidR="00255529"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 0,</w:t>
            </w:r>
          </w:p>
          <w:p w14:paraId="6D1169EE" w14:textId="79AE195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             FOREIGN KEY(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) REFERENCES "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("ID"),</w:t>
            </w:r>
          </w:p>
          <w:p w14:paraId="5019B37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0507AF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12D67456" w14:textId="77777777" w:rsidR="00FF3C44" w:rsidRPr="007A7B88" w:rsidRDefault="00FF3C44" w:rsidP="005E49D3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4839B792" w14:textId="77777777" w:rsidR="00FF3C44" w:rsidRPr="007A7B88" w:rsidRDefault="00FF3C44" w:rsidP="005E49D3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proofErr w:type="gramStart"/>
            <w:r w:rsidRPr="007A7B88">
              <w:rPr>
                <w:rFonts w:ascii="Arial" w:hAnsi="Arial" w:cs="Arial"/>
                <w:sz w:val="16"/>
                <w:szCs w:val="16"/>
              </w:rPr>
              <w:t>PresetName,CreatedDate</w:t>
            </w:r>
            <w:proofErr w:type="gramEnd"/>
            <w:r w:rsidRPr="007A7B88">
              <w:rPr>
                <w:rFonts w:ascii="Arial" w:hAnsi="Arial" w:cs="Arial"/>
                <w:sz w:val="16"/>
                <w:szCs w:val="16"/>
              </w:rPr>
              <w:t>,UserID,PresetPicPath,Verifie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,..) VALUE ("aaa","2021-11-11 12:12:12 666",1,"D:\yz\Other\picture</w:t>
            </w:r>
            <w:proofErr w:type="gramStart"/>
            <w:r w:rsidRPr="007A7B88">
              <w:rPr>
                <w:rFonts w:ascii="Arial" w:hAnsi="Arial" w:cs="Arial"/>
                <w:sz w:val="16"/>
                <w:szCs w:val="16"/>
              </w:rPr>
              <w:t>",0,..</w:t>
            </w:r>
            <w:proofErr w:type="gramEnd"/>
            <w:r w:rsidRPr="007A7B88">
              <w:rPr>
                <w:rFonts w:ascii="Arial" w:hAnsi="Arial" w:cs="Arial"/>
                <w:sz w:val="16"/>
                <w:szCs w:val="16"/>
              </w:rPr>
              <w:t>)</w:t>
            </w:r>
          </w:p>
        </w:tc>
      </w:tr>
      <w:tr w:rsidR="00FF3C44" w:rsidRPr="00B47A8B" w14:paraId="6DE91182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BC9FE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3BB705" w14:textId="67919ACA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format: </w:t>
            </w:r>
            <w:r w:rsidR="004F7D1E" w:rsidRPr="004F7D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</w:t>
            </w:r>
            <w:proofErr w:type="gramStart"/>
            <w:r w:rsidR="004F7D1E" w:rsidRPr="004F7D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:[</w:t>
            </w:r>
            <w:proofErr w:type="gramEnd"/>
            <w:r w:rsidR="004F7D1E" w:rsidRPr="004F7D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rder1,Order2,Order3,Order4,Order5],"1":[energy1,energy2,energy3,energy4,energy5],"2":[amplitude1,amplitude2,amplitude3,amplitude4,amplitude5]]}</w:t>
            </w:r>
          </w:p>
        </w:tc>
      </w:tr>
      <w:tr w:rsidR="00FF3C44" w:rsidRPr="00B47A8B" w14:paraId="6FD0BA5D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5188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E06D5F" w14:textId="7C6363DB" w:rsidR="00870E6D" w:rsidRPr="007A7B88" w:rsidRDefault="00FF3C44" w:rsidP="00CB7BC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The table operands should include INSERT for a new record, DELETE oldest records using quantity, UPDATE the record following ID, QUERY ID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nd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Na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ing quantity; QUERY a record using ID.</w:t>
            </w:r>
          </w:p>
        </w:tc>
      </w:tr>
    </w:tbl>
    <w:p w14:paraId="6E6E0267" w14:textId="77777777" w:rsidR="00FF3C44" w:rsidRPr="00FF3C44" w:rsidRDefault="00FF3C44" w:rsidP="00FF3C44">
      <w:pPr>
        <w:spacing w:after="0" w:line="240" w:lineRule="auto"/>
      </w:pPr>
    </w:p>
    <w:bookmarkEnd w:id="1"/>
    <w:bookmarkEnd w:id="2"/>
    <w:p w14:paraId="34BDF7F3" w14:textId="4650B3A2" w:rsidR="00733308" w:rsidRDefault="00A36BF9" w:rsidP="00733308">
      <w:pPr>
        <w:pStyle w:val="2"/>
        <w:spacing w:before="0" w:after="0" w:line="240" w:lineRule="auto"/>
      </w:pPr>
      <w:r w:rsidRPr="00C76A2D">
        <w:t>Table</w:t>
      </w:r>
      <w:r>
        <w:t xml:space="preserve"> </w:t>
      </w:r>
      <w:proofErr w:type="spellStart"/>
      <w:r w:rsidR="00C76A2D" w:rsidRPr="00C76A2D">
        <w:t>WeldResult</w:t>
      </w:r>
      <w:proofErr w:type="spellEnd"/>
    </w:p>
    <w:p w14:paraId="76DDF3CD" w14:textId="77777777" w:rsidR="00733308" w:rsidRPr="00EE253B" w:rsidRDefault="00733308" w:rsidP="00733308">
      <w:pPr>
        <w:spacing w:after="0" w:line="240" w:lineRule="auto"/>
      </w:pPr>
      <w:r>
        <w:t xml:space="preserve">Max count </w:t>
      </w:r>
      <w:r w:rsidRPr="00EE253B">
        <w:t>100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84"/>
        <w:gridCol w:w="1931"/>
        <w:gridCol w:w="1170"/>
        <w:gridCol w:w="630"/>
        <w:gridCol w:w="1170"/>
        <w:gridCol w:w="900"/>
        <w:gridCol w:w="900"/>
        <w:gridCol w:w="1170"/>
        <w:gridCol w:w="1440"/>
      </w:tblGrid>
      <w:tr w:rsidR="00733308" w:rsidRPr="00324872" w14:paraId="538C3870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DEE71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548C03" w14:textId="210831CF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</w:p>
        </w:tc>
      </w:tr>
      <w:tr w:rsidR="00733308" w:rsidRPr="00324872" w14:paraId="634FA600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5E098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9FC4D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733308" w:rsidRPr="00324872" w14:paraId="37FE4D46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A040C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E269B5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proofErr w:type="gram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,AlarmFlags</w:t>
            </w:r>
            <w:proofErr w:type="spellEnd"/>
            <w:proofErr w:type="gram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Counter</w:t>
            </w:r>
            <w:proofErr w:type="spellEnd"/>
          </w:p>
        </w:tc>
      </w:tr>
      <w:tr w:rsidR="00733308" w:rsidRPr="00324872" w14:paraId="5556BB38" w14:textId="77777777" w:rsidTr="005E49D3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759D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F283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5760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6ECEE8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044942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7B64E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B02C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5843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E5DF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733308" w:rsidRPr="00324872" w14:paraId="2D195B82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593712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A2A4AD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94537F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53F007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2BFB9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C5E8494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10DD4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050F5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2B02D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324872" w14:paraId="5F63CEDC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D85CCC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6CDE64" w14:textId="76F444FF" w:rsidR="00733308" w:rsidRPr="00EE352A" w:rsidRDefault="0045672B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5672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9C8BD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gram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[</w:t>
            </w:r>
            <w:proofErr w:type="gram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]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AD1444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F3CC9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FBBAD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3ACEED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211C42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45F8B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324872" w14:paraId="61653604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3BF37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CB6D0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22B3C2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56E9E1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570C64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583464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2AE1A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1F02A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B4C13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</w:tr>
      <w:tr w:rsidR="00733308" w:rsidRPr="00324872" w14:paraId="75BB99A1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D62BF8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18DE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8CC0D7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CEC94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0B9197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DD12B6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23CD8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91506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C6190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324872" w14:paraId="0B7D648C" w14:textId="77777777" w:rsidTr="005E49D3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19F23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42E00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9A208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DD96CE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EF418A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B229C4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F92DD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460E26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9898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</w:p>
        </w:tc>
      </w:tr>
      <w:tr w:rsidR="00733308" w:rsidRPr="00324872" w14:paraId="05B58AD9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870F4C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62B88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4E6F7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17AA5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F5BC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9F7D6F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9BFD5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53C44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9ED747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733308" w:rsidRPr="00324872" w14:paraId="5548B227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9C6852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5AE23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A4217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A44D1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2D243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3D273A6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AB66D8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95478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E5144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733308" w:rsidRPr="00324872" w14:paraId="43EB69DE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E75663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E9F41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463EA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DE186E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5C21A9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8400DF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2258D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B7AE57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A7FEE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733308" w:rsidRPr="00324872" w14:paraId="258C84EC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494416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5E30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A42225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BEB6AA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726DB3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E752F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6730D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C970C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8B03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733308" w:rsidRPr="00324872" w14:paraId="612F7050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D416E5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7F1BC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59207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3F758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8BD4DE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721DEA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F28EF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63AEAF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3173AD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(W)</w:t>
            </w:r>
          </w:p>
        </w:tc>
      </w:tr>
      <w:tr w:rsidR="00733308" w:rsidRPr="00324872" w14:paraId="6C26DE87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F49D4E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43A26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B97CE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FA0BC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A1B06C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F9F9C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EFE68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A2DCD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FDC2C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733308" w:rsidRPr="00324872" w14:paraId="20ADD8F9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33D9C1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58C9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5E6D2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8DEF71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27BB83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F5154FF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36B49F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3BC068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52A5C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733308" w:rsidRPr="00324872" w14:paraId="5E58962D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6985AC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3A00B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9145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CD19A1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5D03C9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672F1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86E6A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44BE90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370F7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</w:tr>
      <w:tr w:rsidR="00733308" w:rsidRPr="00324872" w14:paraId="5FBF3BC0" w14:textId="77777777" w:rsidTr="005E49D3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862FAB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DF552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D20B6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0BAF7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57C558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3A9BA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71677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9A793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286BE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733308" w:rsidRPr="00324872" w14:paraId="097CD637" w14:textId="77777777" w:rsidTr="005E49D3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642A9D" w14:textId="77777777" w:rsidR="00733308" w:rsidRPr="00EE352A" w:rsidRDefault="00733308" w:rsidP="005E49D3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C3982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B12F8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D79A86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3D9CF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9BC19CF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36DEC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40C9A0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7E11C8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0</w:t>
            </w:r>
          </w:p>
        </w:tc>
      </w:tr>
      <w:tr w:rsidR="00733308" w:rsidRPr="00324872" w14:paraId="19896D5D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532A412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CD00D5" w14:textId="77777777" w:rsidR="00733308" w:rsidRPr="000F666F" w:rsidRDefault="00733308" w:rsidP="005E49D3">
            <w:pPr>
              <w:pStyle w:val="a"/>
              <w:numPr>
                <w:ilvl w:val="0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DA5D15C" w14:textId="0849F83E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7D5D721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4EDC022" w14:textId="404FE039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="0045672B" w:rsidRPr="0045672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="00DA701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NOT NULL,</w:t>
            </w:r>
          </w:p>
          <w:p w14:paraId="2FF0969E" w14:textId="6AABD655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</w:t>
            </w:r>
            <w:r w:rsidR="005851DB"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NOT NULL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3BCF031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0FB56A9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3DC6B3F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AF1E7E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D5ABAC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CBD063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AA356CD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45B78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89DE98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D1541E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38D1A0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472D18F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</w:p>
          <w:p w14:paraId="2822ECE8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5EE756D2" w14:textId="77777777" w:rsidR="00733308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6BFAAE9F" w14:textId="77777777" w:rsidR="00733308" w:rsidRPr="000F666F" w:rsidRDefault="00733308" w:rsidP="005E49D3">
            <w:pPr>
              <w:pStyle w:val="a"/>
              <w:numPr>
                <w:ilvl w:val="0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0B09FF07" w14:textId="412CBCCE" w:rsidR="00733308" w:rsidRPr="00EE352A" w:rsidRDefault="00733308" w:rsidP="005E49D3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EE352A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hAnsi="Arial" w:cs="Arial"/>
                <w:sz w:val="16"/>
                <w:szCs w:val="16"/>
              </w:rPr>
              <w:t>(</w:t>
            </w:r>
            <w:proofErr w:type="spellStart"/>
            <w:r w:rsidR="0045672B" w:rsidRPr="0045672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hAnsi="Arial" w:cs="Arial"/>
                <w:sz w:val="16"/>
                <w:szCs w:val="16"/>
              </w:rPr>
              <w:t>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EE352A">
              <w:rPr>
                <w:rFonts w:ascii="Arial" w:hAnsi="Arial" w:cs="Arial"/>
                <w:sz w:val="16"/>
                <w:szCs w:val="16"/>
              </w:rPr>
              <w:t>ID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EE352A">
              <w:rPr>
                <w:rFonts w:ascii="Arial" w:hAnsi="Arial" w:cs="Arial"/>
                <w:sz w:val="16"/>
                <w:szCs w:val="16"/>
              </w:rPr>
              <w:t>Energy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hAnsi="Arial" w:cs="Arial"/>
                <w:sz w:val="16"/>
                <w:szCs w:val="16"/>
              </w:rPr>
              <w:t>T</w:t>
            </w:r>
            <w:r>
              <w:rPr>
                <w:rFonts w:ascii="Arial" w:hAnsi="Arial" w:cs="Arial"/>
                <w:sz w:val="16"/>
                <w:szCs w:val="16"/>
              </w:rPr>
              <w:t>rigger</w:t>
            </w:r>
            <w:r w:rsidRPr="00EE352A">
              <w:rPr>
                <w:rFonts w:ascii="Arial" w:hAnsi="Arial" w:cs="Arial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EE352A">
              <w:rPr>
                <w:rFonts w:ascii="Arial" w:hAnsi="Arial" w:cs="Arial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EE352A">
              <w:rPr>
                <w:rFonts w:ascii="Arial" w:hAnsi="Arial" w:cs="Arial"/>
                <w:sz w:val="16"/>
                <w:szCs w:val="16"/>
              </w:rPr>
              <w:t>Amplitude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 w:hint="eastAsia"/>
                <w:sz w:val="16"/>
                <w:szCs w:val="16"/>
              </w:rPr>
              <w:t>Weld</w:t>
            </w:r>
            <w:r w:rsidRPr="00EE352A">
              <w:rPr>
                <w:rFonts w:ascii="Arial" w:hAnsi="Arial" w:cs="Arial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 w:hint="eastAsia"/>
                <w:sz w:val="16"/>
                <w:szCs w:val="16"/>
              </w:rPr>
              <w:t>Weld</w:t>
            </w:r>
            <w:r w:rsidRPr="00EE352A">
              <w:rPr>
                <w:rFonts w:ascii="Arial" w:hAnsi="Arial" w:cs="Arial"/>
                <w:sz w:val="16"/>
                <w:szCs w:val="16"/>
              </w:rPr>
              <w:t>PeakPower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 w:hint="eastAsia"/>
                <w:sz w:val="16"/>
                <w:szCs w:val="16"/>
              </w:rPr>
              <w:t>TriggerH</w:t>
            </w:r>
            <w:r w:rsidRPr="00EE352A">
              <w:rPr>
                <w:rFonts w:ascii="Arial" w:hAnsi="Arial" w:cs="Arial"/>
                <w:sz w:val="16"/>
                <w:szCs w:val="16"/>
              </w:rPr>
              <w:t>eight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hAnsi="Arial" w:cs="Arial" w:hint="eastAsia"/>
                <w:sz w:val="16"/>
                <w:szCs w:val="16"/>
              </w:rPr>
              <w:lastRenderedPageBreak/>
              <w:t>WeldH</w:t>
            </w:r>
            <w:r w:rsidRPr="00EE352A">
              <w:rPr>
                <w:rFonts w:ascii="Arial" w:hAnsi="Arial" w:cs="Arial"/>
                <w:sz w:val="16"/>
                <w:szCs w:val="16"/>
              </w:rPr>
              <w:t>eight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Flag</w:t>
            </w:r>
            <w:proofErr w:type="spellEnd"/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,</w:t>
            </w:r>
            <w:r>
              <w:rPr>
                <w:rFonts w:asciiTheme="minorEastAsia" w:hAnsiTheme="minorEastAsia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3045E3">
              <w:rPr>
                <w:rFonts w:ascii="Arial" w:hAnsi="Arial" w:cs="Arial"/>
                <w:sz w:val="16"/>
                <w:szCs w:val="16"/>
              </w:rPr>
              <w:t>CycleCounter</w:t>
            </w:r>
            <w:proofErr w:type="spellEnd"/>
            <w:r w:rsidRPr="00EE352A">
              <w:rPr>
                <w:rFonts w:ascii="Arial" w:hAnsi="Arial" w:cs="Arial"/>
                <w:sz w:val="16"/>
                <w:szCs w:val="16"/>
              </w:rPr>
              <w:t>) VALUES (</w:t>
            </w:r>
            <w:r w:rsidR="00102B12">
              <w:rPr>
                <w:rFonts w:ascii="Arial" w:hAnsi="Arial" w:cs="Arial"/>
                <w:sz w:val="16"/>
                <w:szCs w:val="16"/>
              </w:rPr>
              <w:t>“</w:t>
            </w:r>
            <w:r w:rsidRPr="00EE352A">
              <w:rPr>
                <w:rFonts w:ascii="Arial" w:hAnsi="Arial" w:cs="Arial"/>
                <w:sz w:val="16"/>
                <w:szCs w:val="16"/>
              </w:rPr>
              <w:t>1</w:t>
            </w:r>
            <w:r w:rsidR="00102B12">
              <w:rPr>
                <w:rFonts w:ascii="Arial" w:hAnsi="Arial" w:cs="Arial"/>
                <w:sz w:val="16"/>
                <w:szCs w:val="16"/>
              </w:rPr>
              <w:t>”</w:t>
            </w:r>
            <w:r w:rsidRPr="00EE352A">
              <w:rPr>
                <w:rFonts w:ascii="Arial" w:hAnsi="Arial" w:cs="Arial"/>
                <w:sz w:val="16"/>
                <w:szCs w:val="16"/>
              </w:rPr>
              <w:t>, “2021-11-11 12:12:12”,1,1,100,</w:t>
            </w:r>
            <w:r>
              <w:rPr>
                <w:rFonts w:ascii="Arial" w:hAnsi="Arial" w:cs="Arial"/>
                <w:sz w:val="16"/>
                <w:szCs w:val="16"/>
              </w:rPr>
              <w:t>2</w:t>
            </w:r>
            <w:r w:rsidRPr="00EE352A">
              <w:rPr>
                <w:rFonts w:ascii="Arial" w:hAnsi="Arial" w:cs="Arial"/>
                <w:sz w:val="16"/>
                <w:szCs w:val="16"/>
              </w:rPr>
              <w:t>0</w:t>
            </w:r>
            <w:r>
              <w:rPr>
                <w:rFonts w:ascii="Arial" w:hAnsi="Arial" w:cs="Arial"/>
                <w:sz w:val="16"/>
                <w:szCs w:val="16"/>
              </w:rPr>
              <w:t>000</w:t>
            </w:r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>20000</w:t>
            </w:r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>18</w:t>
            </w:r>
            <w:r w:rsidRPr="00EE352A">
              <w:rPr>
                <w:rFonts w:ascii="Arial" w:hAnsi="Arial" w:cs="Arial"/>
                <w:sz w:val="16"/>
                <w:szCs w:val="16"/>
              </w:rPr>
              <w:t>,1</w:t>
            </w:r>
            <w:r>
              <w:rPr>
                <w:rFonts w:ascii="Arial" w:hAnsi="Arial" w:cs="Arial"/>
                <w:sz w:val="16"/>
                <w:szCs w:val="16"/>
              </w:rPr>
              <w:t>500</w:t>
            </w:r>
            <w:r w:rsidRPr="00EE352A">
              <w:rPr>
                <w:rFonts w:ascii="Arial" w:hAnsi="Arial" w:cs="Arial"/>
                <w:sz w:val="16"/>
                <w:szCs w:val="16"/>
              </w:rPr>
              <w:t>,10</w:t>
            </w:r>
            <w:r>
              <w:rPr>
                <w:rFonts w:ascii="Arial" w:hAnsi="Arial" w:cs="Arial"/>
                <w:sz w:val="16"/>
                <w:szCs w:val="16"/>
              </w:rPr>
              <w:t>0</w:t>
            </w:r>
            <w:r w:rsidRPr="00EE352A">
              <w:rPr>
                <w:rFonts w:ascii="Arial" w:hAnsi="Arial" w:cs="Arial"/>
                <w:sz w:val="16"/>
                <w:szCs w:val="16"/>
              </w:rPr>
              <w:t>,100,</w:t>
            </w:r>
            <w:r>
              <w:rPr>
                <w:rFonts w:ascii="Arial" w:hAnsi="Arial" w:cs="Arial"/>
                <w:sz w:val="16"/>
                <w:szCs w:val="16"/>
              </w:rPr>
              <w:t>4250</w:t>
            </w:r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>4250</w:t>
            </w:r>
            <w:r w:rsidRPr="00EE352A">
              <w:rPr>
                <w:rFonts w:ascii="Arial" w:hAnsi="Arial" w:cs="Arial"/>
                <w:sz w:val="16"/>
                <w:szCs w:val="16"/>
              </w:rPr>
              <w:t>,0,200)</w:t>
            </w:r>
          </w:p>
        </w:tc>
      </w:tr>
      <w:tr w:rsidR="00733308" w:rsidRPr="00324872" w14:paraId="4B7A4EAE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3536A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E11B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733308" w:rsidRPr="00324872" w14:paraId="117A590D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2941B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CA5DB8" w14:textId="6D80BB50" w:rsidR="00870E6D" w:rsidRPr="0045672B" w:rsidRDefault="00733308" w:rsidP="005E49D3">
            <w:pPr>
              <w:spacing w:after="0" w:line="240" w:lineRule="auto"/>
              <w:rPr>
                <w:rFonts w:ascii="Arial" w:hAnsi="Arial" w:cs="Arial"/>
                <w:color w:val="FF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same with Alarm Log.</w:t>
            </w:r>
          </w:p>
        </w:tc>
      </w:tr>
    </w:tbl>
    <w:p w14:paraId="1DB70F48" w14:textId="133FF240" w:rsidR="00733308" w:rsidRDefault="00A36BF9" w:rsidP="00733308">
      <w:pPr>
        <w:pStyle w:val="2"/>
        <w:spacing w:before="0" w:after="0" w:line="240" w:lineRule="auto"/>
      </w:pPr>
      <w:r w:rsidRPr="00DC7B7B">
        <w:t>Table</w:t>
      </w:r>
      <w:r>
        <w:t xml:space="preserve"> </w:t>
      </w:r>
      <w:proofErr w:type="spellStart"/>
      <w:r w:rsidR="00DC7B7B" w:rsidRPr="00DC7B7B">
        <w:t>WeldResultSignature</w:t>
      </w:r>
      <w:proofErr w:type="spellEnd"/>
    </w:p>
    <w:p w14:paraId="12D2028B" w14:textId="77777777" w:rsidR="00733308" w:rsidRPr="00EE253B" w:rsidRDefault="00733308" w:rsidP="00733308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265"/>
        <w:gridCol w:w="1080"/>
        <w:gridCol w:w="990"/>
        <w:gridCol w:w="1260"/>
        <w:gridCol w:w="810"/>
        <w:gridCol w:w="810"/>
        <w:gridCol w:w="1080"/>
        <w:gridCol w:w="2070"/>
      </w:tblGrid>
      <w:tr w:rsidR="00733308" w:rsidRPr="00C8340D" w14:paraId="3A0A5F3A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B8499E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ECF1F0" w14:textId="173D3C85" w:rsidR="00733308" w:rsidRPr="00491D54" w:rsidRDefault="00DC7B7B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C7B7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  <w:proofErr w:type="spellEnd"/>
          </w:p>
        </w:tc>
      </w:tr>
      <w:tr w:rsidR="00733308" w:rsidRPr="00C8340D" w14:paraId="1A608CFC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F40225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03299F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733308" w:rsidRPr="00C8340D" w14:paraId="622AE966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0D5952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2853FC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</w:tr>
      <w:tr w:rsidR="00733308" w:rsidRPr="00C8340D" w14:paraId="5A332D09" w14:textId="77777777" w:rsidTr="005E49D3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8DBD4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260B77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929797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CE6102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6C6BF6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7674DD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E1A7A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8FA979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96F49F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733308" w:rsidRPr="00C8340D" w14:paraId="2CC2F2EE" w14:textId="77777777" w:rsidTr="005E49D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5391BA" w14:textId="77777777" w:rsidR="00733308" w:rsidRPr="00491D54" w:rsidRDefault="00733308" w:rsidP="005E49D3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0A7625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6340B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B7373A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CE7820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E3251D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1399EE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053BD7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59506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C8340D" w14:paraId="7B116D5A" w14:textId="77777777" w:rsidTr="005E49D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EE4F94" w14:textId="77777777" w:rsidR="00733308" w:rsidRPr="00491D54" w:rsidRDefault="00733308" w:rsidP="005E49D3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FC6A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256929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4017F8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E46946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776A7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F9E71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6EE0A41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0C11BE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C8340D" w14:paraId="54E2107D" w14:textId="77777777" w:rsidTr="005E49D3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D12E6" w14:textId="77777777" w:rsidR="00733308" w:rsidRPr="00491D54" w:rsidRDefault="00733308" w:rsidP="005E49D3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4" w:name="_Hlk89948236"/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EAEF7A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F1E0B3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463ADF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4D62FD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DB65EB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E1B253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82FEB5" w14:textId="67724F30" w:rsidR="00733308" w:rsidRPr="00491D54" w:rsidRDefault="00AA2EA1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723699" w14:textId="77777777" w:rsidR="00733308" w:rsidRPr="00C9781E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5" w:name="OLE_LINK15"/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2, 34, 5, 6, 6],</w:t>
            </w:r>
          </w:p>
          <w:p w14:paraId="67A58B68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"1": [1.5, 2, 1, 1.9, 2.0]}</w:t>
            </w:r>
            <w:bookmarkEnd w:id="5"/>
          </w:p>
        </w:tc>
      </w:tr>
      <w:bookmarkEnd w:id="4"/>
      <w:tr w:rsidR="00733308" w:rsidRPr="00C8340D" w14:paraId="1B011109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9F60FA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58414C" w14:textId="77777777" w:rsidR="00733308" w:rsidRPr="00491D54" w:rsidRDefault="00733308" w:rsidP="005E49D3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4CDB86E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Graph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13293A2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2FA92DCF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84F1BCB" w14:textId="4F474C83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="002C247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NOT NULL,</w:t>
            </w:r>
          </w:p>
          <w:p w14:paraId="5DE9FA0F" w14:textId="234787CB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FOREIGN KEY("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) REFERENCES "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("ID") ON DELETE CASCADE,</w:t>
            </w:r>
          </w:p>
          <w:p w14:paraId="742AFDF1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305D075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7BEFEAD2" w14:textId="77777777" w:rsidR="00733308" w:rsidRPr="00491D54" w:rsidRDefault="00733308" w:rsidP="005E49D3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3E108668" w14:textId="77777777" w:rsidR="00733308" w:rsidRPr="00491D54" w:rsidRDefault="00733308" w:rsidP="005E49D3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491D54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491D54">
              <w:rPr>
                <w:rFonts w:ascii="Arial" w:hAnsi="Arial" w:cs="Arial"/>
                <w:sz w:val="16"/>
                <w:szCs w:val="16"/>
              </w:rPr>
              <w:t>WeldResult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>) VALUES (1,"</w:t>
            </w:r>
            <w:r>
              <w:t xml:space="preserve"> </w:t>
            </w:r>
            <w:r w:rsidRPr="007F281F">
              <w:rPr>
                <w:rFonts w:ascii="Arial" w:hAnsi="Arial" w:cs="Arial"/>
                <w:sz w:val="16"/>
                <w:szCs w:val="16"/>
              </w:rPr>
              <w:t>{"0": [1, 2, 34, 5, 6, 6],"1": [1.5, 2, 1, 1.9, 2.0]}</w:t>
            </w:r>
            <w:r w:rsidRPr="00491D54">
              <w:rPr>
                <w:rFonts w:ascii="Arial" w:hAnsi="Arial" w:cs="Arial"/>
                <w:sz w:val="16"/>
                <w:szCs w:val="16"/>
              </w:rPr>
              <w:t>")</w:t>
            </w:r>
          </w:p>
        </w:tc>
      </w:tr>
      <w:tr w:rsidR="00733308" w:rsidRPr="00C8340D" w14:paraId="30FB2084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F7442A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FEB415" w14:textId="77777777" w:rsidR="00733308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data format: {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Typ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: curve data}</w:t>
            </w:r>
          </w:p>
          <w:p w14:paraId="704F65A3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65E3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 is a Enum type and its detail is shown in the chapter5.3.</w:t>
            </w:r>
          </w:p>
        </w:tc>
      </w:tr>
      <w:tr w:rsidR="00733308" w:rsidRPr="00C8340D" w14:paraId="5BA89B42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1B3D00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FFE2B3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include INSERT and QUERY record following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.</w:t>
            </w:r>
          </w:p>
        </w:tc>
      </w:tr>
    </w:tbl>
    <w:p w14:paraId="5649E39C" w14:textId="5AD51430" w:rsidR="00B94CDC" w:rsidRDefault="00B94CDC" w:rsidP="00ED21CE">
      <w:pPr>
        <w:pStyle w:val="1"/>
        <w:spacing w:before="0" w:line="240" w:lineRule="auto"/>
      </w:pPr>
      <w:proofErr w:type="spellStart"/>
      <w:r>
        <w:t>DataTask</w:t>
      </w:r>
      <w:bookmarkEnd w:id="0"/>
      <w:proofErr w:type="spellEnd"/>
    </w:p>
    <w:p w14:paraId="16EDAAE3" w14:textId="77777777" w:rsidR="005E0EAB" w:rsidRDefault="005E0EAB" w:rsidP="005E0EAB">
      <w:pPr>
        <w:pStyle w:val="2"/>
        <w:spacing w:before="0" w:after="0" w:line="240" w:lineRule="auto"/>
      </w:pPr>
      <w:r w:rsidRPr="00DB36AD">
        <w:t>General requirements</w:t>
      </w:r>
    </w:p>
    <w:p w14:paraId="5769F520" w14:textId="1EAB9F82" w:rsidR="005E0EAB" w:rsidRDefault="00B81D0B" w:rsidP="002602FF">
      <w:pPr>
        <w:pStyle w:val="a"/>
        <w:numPr>
          <w:ilvl w:val="0"/>
          <w:numId w:val="2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created, it should open 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4145E7">
        <w:rPr>
          <w:rFonts w:hint="eastAsia"/>
        </w:rPr>
        <w:t xml:space="preserve"> </w:t>
      </w:r>
      <w:r w:rsidR="004145E7">
        <w:t xml:space="preserve">using </w:t>
      </w:r>
      <w:r w:rsidR="004145E7" w:rsidRPr="004145E7">
        <w:t>DBAccessL20DB:</w:t>
      </w:r>
      <w:proofErr w:type="gramStart"/>
      <w:r w:rsidR="004145E7" w:rsidRPr="004145E7">
        <w:t>:</w:t>
      </w:r>
      <w:proofErr w:type="spellStart"/>
      <w:r w:rsidR="004145E7" w:rsidRPr="004145E7">
        <w:t>ConnectDB</w:t>
      </w:r>
      <w:proofErr w:type="spellEnd"/>
      <w:proofErr w:type="gramEnd"/>
    </w:p>
    <w:p w14:paraId="3912FED1" w14:textId="28E7679A" w:rsidR="007A2467" w:rsidRDefault="007A2467" w:rsidP="002602FF">
      <w:pPr>
        <w:pStyle w:val="a"/>
        <w:numPr>
          <w:ilvl w:val="0"/>
          <w:numId w:val="2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Control"</w:t>
      </w:r>
    </w:p>
    <w:p w14:paraId="507E4839" w14:textId="49F9BD3F" w:rsidR="007A2467" w:rsidRDefault="007A2467" w:rsidP="002602FF">
      <w:pPr>
        <w:pStyle w:val="a"/>
        <w:numPr>
          <w:ilvl w:val="0"/>
          <w:numId w:val="2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Data"</w:t>
      </w:r>
    </w:p>
    <w:p w14:paraId="0CDE00C4" w14:textId="5518D183" w:rsidR="007A2467" w:rsidRDefault="007A2467" w:rsidP="002602FF">
      <w:pPr>
        <w:pStyle w:val="a"/>
        <w:numPr>
          <w:ilvl w:val="0"/>
          <w:numId w:val="2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Request"</w:t>
      </w:r>
    </w:p>
    <w:p w14:paraId="63D33263" w14:textId="530DD95B" w:rsidR="00B94CDC" w:rsidRDefault="008409F0" w:rsidP="00CE0CE3">
      <w:pPr>
        <w:pStyle w:val="a"/>
        <w:numPr>
          <w:ilvl w:val="0"/>
          <w:numId w:val="2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</w:t>
      </w:r>
      <w:r w:rsidR="00A03602" w:rsidRPr="00A03602">
        <w:t>destroyed</w:t>
      </w:r>
      <w:r>
        <w:t xml:space="preserve">, it should </w:t>
      </w:r>
      <w:r w:rsidR="00C642C2">
        <w:rPr>
          <w:rFonts w:hint="eastAsia"/>
        </w:rPr>
        <w:t>close</w:t>
      </w:r>
      <w:r w:rsidR="00C642C2">
        <w:t xml:space="preserve"> </w:t>
      </w:r>
      <w:r>
        <w:t xml:space="preserve">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E576F0">
        <w:rPr>
          <w:rFonts w:hint="eastAsia"/>
        </w:rPr>
        <w:t xml:space="preserve"> </w:t>
      </w:r>
      <w:r w:rsidR="00E576F0">
        <w:t xml:space="preserve">using </w:t>
      </w:r>
      <w:r w:rsidR="00E576F0" w:rsidRPr="00E576F0">
        <w:t>DBAccessL20DB:</w:t>
      </w:r>
      <w:proofErr w:type="gramStart"/>
      <w:r w:rsidR="00E576F0" w:rsidRPr="00E576F0">
        <w:t>:</w:t>
      </w:r>
      <w:proofErr w:type="spellStart"/>
      <w:r w:rsidR="00E576F0" w:rsidRPr="00E576F0">
        <w:t>CloseDataBaseConnection</w:t>
      </w:r>
      <w:proofErr w:type="spellEnd"/>
      <w:proofErr w:type="gramEnd"/>
    </w:p>
    <w:p w14:paraId="3840DD1A" w14:textId="637F2057" w:rsidR="00B94CDC" w:rsidRDefault="00C232F6" w:rsidP="00ED21CE">
      <w:pPr>
        <w:pStyle w:val="2"/>
        <w:spacing w:before="0" w:after="0" w:line="240" w:lineRule="auto"/>
      </w:pPr>
      <w:bookmarkStart w:id="6" w:name="_Toc104813393"/>
      <w:r>
        <w:t>M</w:t>
      </w:r>
      <w:r w:rsidR="00783262" w:rsidRPr="00783262">
        <w:t xml:space="preserve">essage </w:t>
      </w:r>
      <w:r>
        <w:t>P</w:t>
      </w:r>
      <w:r w:rsidR="00783262" w:rsidRPr="00783262">
        <w:t xml:space="preserve">rocessing </w:t>
      </w:r>
      <w:bookmarkEnd w:id="6"/>
    </w:p>
    <w:p w14:paraId="2B6EFFD2" w14:textId="329D07ED" w:rsidR="00B94CDC" w:rsidRPr="00600CCD" w:rsidRDefault="00B94CDC" w:rsidP="00742AAF">
      <w:pPr>
        <w:ind w:firstLine="420"/>
      </w:pPr>
      <w:r w:rsidRPr="00600CCD">
        <w:t xml:space="preserve">The </w:t>
      </w:r>
      <w:proofErr w:type="spellStart"/>
      <w:r w:rsidR="00986F23">
        <w:t>D</w:t>
      </w:r>
      <w:r w:rsidRPr="00600CCD">
        <w:t>ata</w:t>
      </w:r>
      <w:r w:rsidR="00986F23">
        <w:t>T</w:t>
      </w:r>
      <w:r w:rsidRPr="00600CCD">
        <w:t>ask</w:t>
      </w:r>
      <w:proofErr w:type="spellEnd"/>
      <w:r w:rsidRPr="00600CCD">
        <w:t xml:space="preserve"> </w:t>
      </w:r>
      <w:r w:rsidR="00AC265B">
        <w:t xml:space="preserve">should </w:t>
      </w:r>
      <w:r w:rsidRPr="00600CCD">
        <w:t xml:space="preserve">employ </w:t>
      </w:r>
      <w:r w:rsidR="003C151F" w:rsidRPr="00600CCD">
        <w:t xml:space="preserve">3 separate message queues based on priority </w:t>
      </w:r>
      <w:r w:rsidRPr="00600CCD">
        <w:t>to allow other tasks indirect access to the data storage for reading as well as writing.</w:t>
      </w:r>
    </w:p>
    <w:p w14:paraId="3A555EFD" w14:textId="15E40619" w:rsidR="00557D41" w:rsidRDefault="00767222" w:rsidP="002D05B3">
      <w:pPr>
        <w:pStyle w:val="a"/>
        <w:numPr>
          <w:ilvl w:val="0"/>
          <w:numId w:val="30"/>
        </w:numPr>
        <w:spacing w:after="0" w:line="240" w:lineRule="auto"/>
      </w:pP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="00B94CDC" w:rsidRPr="007479C3">
        <w:t xml:space="preserve"> </w:t>
      </w:r>
      <w:r w:rsidR="002D05B3">
        <w:t xml:space="preserve">should </w:t>
      </w:r>
      <w:r w:rsidR="00B94CDC" w:rsidRPr="007479C3">
        <w:t>process all messages from the CONTROL queue first</w:t>
      </w:r>
      <w:r w:rsidR="00E532F4">
        <w:t>.</w:t>
      </w:r>
    </w:p>
    <w:p w14:paraId="5F7015EA" w14:textId="787D7897" w:rsidR="00384605" w:rsidRDefault="00557D41" w:rsidP="002D05B3">
      <w:pPr>
        <w:pStyle w:val="a"/>
        <w:numPr>
          <w:ilvl w:val="0"/>
          <w:numId w:val="3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DATA queue</w:t>
      </w:r>
      <w:r w:rsidR="001A2A89">
        <w:t xml:space="preserve">, </w:t>
      </w:r>
      <w:r w:rsidR="00384605">
        <w:t>then</w:t>
      </w:r>
      <w:r w:rsidR="001A2A89">
        <w:t xml:space="preserve"> i</w:t>
      </w:r>
      <w:r w:rsidR="00B94CDC" w:rsidRPr="007479C3">
        <w:t xml:space="preserve">t </w:t>
      </w:r>
      <w:bookmarkStart w:id="7" w:name="OLE_LINK1"/>
      <w:r w:rsidR="001A2A89">
        <w:t xml:space="preserve">should </w:t>
      </w:r>
      <w:bookmarkEnd w:id="7"/>
      <w:r w:rsidR="00B94CDC" w:rsidRPr="007479C3">
        <w:t>check for new messages from the CONTROL queue</w:t>
      </w:r>
      <w:r w:rsidR="002D05B3">
        <w:t>.</w:t>
      </w:r>
    </w:p>
    <w:p w14:paraId="2B3F68F6" w14:textId="64458184" w:rsidR="00B94CDC" w:rsidRDefault="00384605" w:rsidP="002D05B3">
      <w:pPr>
        <w:pStyle w:val="a"/>
        <w:numPr>
          <w:ilvl w:val="0"/>
          <w:numId w:val="30"/>
        </w:numPr>
        <w:spacing w:after="0" w:line="240" w:lineRule="auto"/>
      </w:pPr>
      <w:r>
        <w:lastRenderedPageBreak/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REQUEST queue</w:t>
      </w:r>
      <w:r>
        <w:t>, then</w:t>
      </w:r>
      <w:r w:rsidR="002D05B3">
        <w:t xml:space="preserve"> </w:t>
      </w:r>
      <w:r>
        <w:t>i</w:t>
      </w:r>
      <w:r w:rsidR="00B94CDC" w:rsidRPr="007479C3">
        <w:t xml:space="preserve">t </w:t>
      </w:r>
      <w:r>
        <w:t xml:space="preserve">should </w:t>
      </w:r>
      <w:r w:rsidR="00B94CDC" w:rsidRPr="007479C3">
        <w:t>check for new messages from the CONTROL queue and the DATA queue</w:t>
      </w:r>
      <w:r w:rsidR="0027223E">
        <w:t>.</w:t>
      </w:r>
    </w:p>
    <w:p w14:paraId="098B9751" w14:textId="348B5CD6" w:rsidR="003C3CD7" w:rsidRDefault="003C3CD7" w:rsidP="00E932CA">
      <w:pPr>
        <w:spacing w:after="0" w:line="240" w:lineRule="auto"/>
        <w:jc w:val="center"/>
      </w:pPr>
      <w:r>
        <w:object w:dxaOrig="8791" w:dyaOrig="3853" w14:anchorId="7B2478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192.6pt" o:ole="">
            <v:imagedata r:id="rId7" o:title=""/>
          </v:shape>
          <o:OLEObject Type="Embed" ProgID="Visio.Drawing.11" ShapeID="_x0000_i1025" DrawAspect="Content" ObjectID="_1724143126" r:id="rId8"/>
        </w:object>
      </w:r>
    </w:p>
    <w:p w14:paraId="79D1DF66" w14:textId="34C33D89" w:rsidR="00786B08" w:rsidRDefault="00A63732" w:rsidP="0027223E">
      <w:pPr>
        <w:pStyle w:val="a"/>
        <w:numPr>
          <w:ilvl w:val="0"/>
          <w:numId w:val="30"/>
        </w:numPr>
        <w:spacing w:after="0" w:line="240" w:lineRule="auto"/>
      </w:pPr>
      <w:r>
        <w:t>T</w:t>
      </w:r>
      <w:r w:rsidR="0027223E" w:rsidRPr="007479C3">
        <w:t>he message processing flow of the data task</w:t>
      </w:r>
      <w:r w:rsidR="0027223E">
        <w:t xml:space="preserve"> is </w:t>
      </w:r>
      <w:r w:rsidR="0027223E" w:rsidRPr="007479C3">
        <w:t>trigger</w:t>
      </w:r>
      <w:r w:rsidR="0027223E">
        <w:t xml:space="preserve">ed by </w:t>
      </w:r>
      <w:r w:rsidR="0027223E" w:rsidRPr="007479C3">
        <w:t>event</w:t>
      </w:r>
      <w:r w:rsidR="0027223E">
        <w:t>.</w:t>
      </w:r>
    </w:p>
    <w:p w14:paraId="542D6F49" w14:textId="6E208E21" w:rsidR="00CC6811" w:rsidRDefault="00A63732" w:rsidP="00CC6811">
      <w:pPr>
        <w:pStyle w:val="a"/>
        <w:numPr>
          <w:ilvl w:val="0"/>
          <w:numId w:val="30"/>
        </w:numPr>
        <w:spacing w:after="0" w:line="240" w:lineRule="auto"/>
      </w:pPr>
      <w:r>
        <w:t xml:space="preserve">The message struct should be defined in </w:t>
      </w:r>
      <w:proofErr w:type="spellStart"/>
      <w:r w:rsidRPr="00A63732">
        <w:t>Common.h</w:t>
      </w:r>
      <w:proofErr w:type="spellEnd"/>
      <w:r w:rsidR="0084097F">
        <w:t xml:space="preserve"> as</w:t>
      </w:r>
    </w:p>
    <w:p w14:paraId="37AB26E4" w14:textId="5BD44645" w:rsidR="0084097F" w:rsidRDefault="0084097F" w:rsidP="00E932CA">
      <w:pPr>
        <w:spacing w:after="0" w:line="240" w:lineRule="auto"/>
      </w:pPr>
      <w:r>
        <w:rPr>
          <w:noProof/>
        </w:rPr>
        <mc:AlternateContent>
          <mc:Choice Requires="wps">
            <w:drawing>
              <wp:inline distT="0" distB="0" distL="0" distR="0" wp14:anchorId="38359C38" wp14:editId="49E65413">
                <wp:extent cx="2677886" cy="1015341"/>
                <wp:effectExtent l="0" t="0" r="27305" b="139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7886" cy="10153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FE3F67" w14:textId="4B3B9B1C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struct MESSAGE</w:t>
                            </w:r>
                          </w:p>
                          <w:p w14:paraId="1BD3023A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090925B5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UINT32 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msgID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;</w:t>
                            </w:r>
                          </w:p>
                          <w:p w14:paraId="3EF8362E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char </w:t>
                            </w:r>
                            <w:proofErr w:type="gram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Buffer[</w:t>
                            </w:r>
                            <w:proofErr w:type="gramEnd"/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MAX_SIZE_OF_MSG_LENGTH - 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sizeof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(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msgID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)];</w:t>
                            </w:r>
                          </w:p>
                          <w:p w14:paraId="28ED38ED" w14:textId="65F6E1A6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8359C3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210.85pt;height:7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jwwEQIAACAEAAAOAAAAZHJzL2Uyb0RvYy54bWysU81u2zAMvg/YOwi6L7azJE2NOEWXLsOA&#10;7gfo9gCyLMfCJFGTlNjZ05eS0zTotsswHQRSpD6SH8nVzaAVOQjnJZiKFpOcEmE4NNLsKvr92/bN&#10;khIfmGmYAiMqehSe3qxfv1r1thRT6EA1whEEMb7sbUW7EGyZZZ53QjM/ASsMGltwmgVU3S5rHOsR&#10;XatsmueLrAfXWAdceI+vd6ORrhN+2woevrStF4GoimJuId0u3XW8s/WKlTvHbCf5KQ32D1loJg0G&#10;PUPdscDI3snfoLTkDjy0YcJBZ9C2kotUA1ZT5C+qeeiYFakWJMfbM03+/8Hyz4cH+9WRMLyDARuY&#10;ivD2HvgPTwxsOmZ24tY56DvBGgxcRMqy3vry9DVS7UsfQer+EzTYZLYPkICG1unICtZJEB0bcDyT&#10;LoZAOD5OF1dXy+WCEo62Ii/mb2djDFY+fbfOhw8CNIlCRR12NcGzw70PMR1WPrnEaB6UbLZSqaS4&#10;Xb1RjhwYTsA2nVTBCzdlSF/R6/l0PjLwV4g8nT9BaBlwlJXUFV2enVgZeXtvmjRogUk1ypiyMici&#10;I3cji2GoB3SMhNbQHJFSB+PI4oqh0IH7RUmP41pR/3PPnKBEfTTYlutiNovznZTZ/GqKiru01JcW&#10;ZjhCVTRQMoqbkHYiEmbgFtvXykTscyanXHEME9+nlYlzfqknr+fFXj8CAAD//wMAUEsDBBQABgAI&#10;AAAAIQDvCdup3QAAAAUBAAAPAAAAZHJzL2Rvd25yZXYueG1sTI/BTsMwEETvSPyDtUhcEHVaStuE&#10;OBVCAtEbFARXN94mEfY62G4a/p6FC1xGWs1o5m25Hp0VA4bYeVIwnWQgkGpvOmoUvL7cX65AxKTJ&#10;aOsJFXxhhHV1elLqwvgjPeOwTY3gEoqFVtCm1BdSxrpFp+PE90js7X1wOvEZGmmCPnK5s3KWZQvp&#10;dEe80Ooe71qsP7YHp2A1fxze4+bq6a1e7G2eLpbDw2dQ6vxsvL0BkXBMf2H4wWd0qJhp5w9korAK&#10;+JH0q+zNZ9MliB2HrvMcZFXK//TVNwAAAP//AwBQSwECLQAUAAYACAAAACEAtoM4kv4AAADhAQAA&#10;EwAAAAAAAAAAAAAAAAAAAAAAW0NvbnRlbnRfVHlwZXNdLnhtbFBLAQItABQABgAIAAAAIQA4/SH/&#10;1gAAAJQBAAALAAAAAAAAAAAAAAAAAC8BAABfcmVscy8ucmVsc1BLAQItABQABgAIAAAAIQDhUjww&#10;EQIAACAEAAAOAAAAAAAAAAAAAAAAAC4CAABkcnMvZTJvRG9jLnhtbFBLAQItABQABgAIAAAAIQDv&#10;Cdup3QAAAAUBAAAPAAAAAAAAAAAAAAAAAGsEAABkcnMvZG93bnJldi54bWxQSwUGAAAAAAQABADz&#10;AAAAdQUAAAAA&#10;">
                <v:textbox>
                  <w:txbxContent>
                    <w:p w14:paraId="13FE3F67" w14:textId="4B3B9B1C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struct MESSAGE</w:t>
                      </w:r>
                    </w:p>
                    <w:p w14:paraId="1BD3023A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090925B5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 xml:space="preserve">UINT32 </w:t>
                      </w:r>
                      <w:proofErr w:type="spellStart"/>
                      <w:r w:rsidRPr="006E28FC">
                        <w:rPr>
                          <w:sz w:val="15"/>
                          <w:szCs w:val="15"/>
                        </w:rPr>
                        <w:t>msgID</w:t>
                      </w:r>
                      <w:proofErr w:type="spellEnd"/>
                      <w:r w:rsidRPr="006E28FC">
                        <w:rPr>
                          <w:sz w:val="15"/>
                          <w:szCs w:val="15"/>
                        </w:rPr>
                        <w:t>;</w:t>
                      </w:r>
                    </w:p>
                    <w:p w14:paraId="3EF8362E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 xml:space="preserve">char </w:t>
                      </w:r>
                      <w:proofErr w:type="gramStart"/>
                      <w:r w:rsidRPr="006E28FC">
                        <w:rPr>
                          <w:sz w:val="15"/>
                          <w:szCs w:val="15"/>
                        </w:rPr>
                        <w:t>Buffer[</w:t>
                      </w:r>
                      <w:proofErr w:type="gramEnd"/>
                      <w:r w:rsidRPr="006E28FC">
                        <w:rPr>
                          <w:sz w:val="15"/>
                          <w:szCs w:val="15"/>
                        </w:rPr>
                        <w:t xml:space="preserve">MAX_SIZE_OF_MSG_LENGTH - </w:t>
                      </w:r>
                      <w:proofErr w:type="spellStart"/>
                      <w:r w:rsidRPr="006E28FC">
                        <w:rPr>
                          <w:sz w:val="15"/>
                          <w:szCs w:val="15"/>
                        </w:rPr>
                        <w:t>sizeof</w:t>
                      </w:r>
                      <w:proofErr w:type="spellEnd"/>
                      <w:r w:rsidRPr="006E28FC">
                        <w:rPr>
                          <w:sz w:val="15"/>
                          <w:szCs w:val="15"/>
                        </w:rPr>
                        <w:t>(</w:t>
                      </w:r>
                      <w:proofErr w:type="spellStart"/>
                      <w:r w:rsidRPr="006E28FC">
                        <w:rPr>
                          <w:sz w:val="15"/>
                          <w:szCs w:val="15"/>
                        </w:rPr>
                        <w:t>msgID</w:t>
                      </w:r>
                      <w:proofErr w:type="spellEnd"/>
                      <w:r w:rsidRPr="006E28FC">
                        <w:rPr>
                          <w:sz w:val="15"/>
                          <w:szCs w:val="15"/>
                        </w:rPr>
                        <w:t>)];</w:t>
                      </w:r>
                    </w:p>
                    <w:p w14:paraId="28ED38ED" w14:textId="65F6E1A6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998B814" w14:textId="43AC8F09" w:rsidR="00F93E0B" w:rsidRDefault="00F93E0B" w:rsidP="00F93E0B">
      <w:pPr>
        <w:pStyle w:val="a"/>
        <w:numPr>
          <w:ilvl w:val="0"/>
          <w:numId w:val="30"/>
        </w:numPr>
        <w:spacing w:after="0" w:line="240" w:lineRule="auto"/>
        <w:rPr>
          <w:color w:val="FF0000"/>
        </w:rPr>
      </w:pPr>
      <w:r w:rsidRPr="00F344F4">
        <w:rPr>
          <w:color w:val="FF0000"/>
        </w:rPr>
        <w:t>Member Buffer in message struct is used for …</w:t>
      </w:r>
    </w:p>
    <w:p w14:paraId="24CFA7D4" w14:textId="67331507" w:rsidR="00870E6D" w:rsidRPr="001B070E" w:rsidRDefault="00313517" w:rsidP="00C03040">
      <w:pPr>
        <w:pStyle w:val="a"/>
        <w:numPr>
          <w:ilvl w:val="0"/>
          <w:numId w:val="30"/>
        </w:numPr>
        <w:spacing w:after="0" w:line="240" w:lineRule="auto"/>
        <w:rPr>
          <w:color w:val="000000" w:themeColor="text1"/>
        </w:rPr>
      </w:pPr>
      <w:r w:rsidRPr="001B070E">
        <w:rPr>
          <w:color w:val="000000" w:themeColor="text1"/>
        </w:rPr>
        <w:t xml:space="preserve">The length of structure should not be </w:t>
      </w:r>
      <w:r w:rsidR="00870E6D" w:rsidRPr="001B070E">
        <w:rPr>
          <w:color w:val="000000" w:themeColor="text1"/>
        </w:rPr>
        <w:t>out of the Buffer range.</w:t>
      </w:r>
    </w:p>
    <w:p w14:paraId="6631BA2C" w14:textId="35854633" w:rsidR="00B94CDC" w:rsidRDefault="00F80FC8" w:rsidP="00ED21CE">
      <w:pPr>
        <w:pStyle w:val="2"/>
        <w:spacing w:before="0" w:after="0" w:line="240" w:lineRule="auto"/>
      </w:pPr>
      <w:bookmarkStart w:id="8" w:name="_Toc104813395"/>
      <w:r>
        <w:t>Database Processing</w:t>
      </w:r>
      <w:bookmarkEnd w:id="8"/>
    </w:p>
    <w:p w14:paraId="2B38ED38" w14:textId="74689B8E" w:rsidR="003D33A4" w:rsidRDefault="00933D94" w:rsidP="0072699B">
      <w:pPr>
        <w:pStyle w:val="a"/>
        <w:numPr>
          <w:ilvl w:val="0"/>
          <w:numId w:val="3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</w:t>
      </w:r>
      <w:r w:rsidR="00034449">
        <w:t xml:space="preserve"> method</w:t>
      </w:r>
      <w:r>
        <w:t xml:space="preserve"> </w:t>
      </w:r>
      <w:r w:rsidR="00B64562">
        <w:t>to open the database</w:t>
      </w:r>
      <w:r w:rsidR="000C767A">
        <w:t>.</w:t>
      </w:r>
    </w:p>
    <w:p w14:paraId="7AEC4F32" w14:textId="09BE01EC" w:rsidR="00B64562" w:rsidRDefault="00B64562" w:rsidP="00B64562">
      <w:pPr>
        <w:pStyle w:val="a"/>
        <w:numPr>
          <w:ilvl w:val="0"/>
          <w:numId w:val="3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close the database.</w:t>
      </w:r>
    </w:p>
    <w:p w14:paraId="56A734F6" w14:textId="74FD4C09" w:rsidR="00B64562" w:rsidRDefault="00B64562" w:rsidP="00B64562">
      <w:pPr>
        <w:pStyle w:val="a"/>
        <w:numPr>
          <w:ilvl w:val="0"/>
          <w:numId w:val="3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</w:t>
      </w:r>
      <w:r w:rsidR="004C1856">
        <w:t xml:space="preserve">to insert </w:t>
      </w:r>
      <w:r w:rsidRPr="009525D4">
        <w:t>new record</w:t>
      </w:r>
      <w:r>
        <w:t>.</w:t>
      </w:r>
    </w:p>
    <w:p w14:paraId="0D540FE0" w14:textId="0A31498C" w:rsidR="00743A45" w:rsidRDefault="00743A45" w:rsidP="00743A45">
      <w:pPr>
        <w:pStyle w:val="a"/>
        <w:numPr>
          <w:ilvl w:val="0"/>
          <w:numId w:val="31"/>
        </w:numPr>
        <w:spacing w:after="0" w:line="240" w:lineRule="auto"/>
      </w:pPr>
      <w:r>
        <w:t xml:space="preserve">Data for </w:t>
      </w:r>
      <w:proofErr w:type="spellStart"/>
      <w:r w:rsidRPr="006511B5">
        <w:t>WeldRecipe</w:t>
      </w:r>
      <w:proofErr w:type="spellEnd"/>
      <w:r>
        <w:t xml:space="preserve"> should be </w:t>
      </w:r>
      <w:r w:rsidRPr="006511B5">
        <w:t>extracted from</w:t>
      </w:r>
      <w:r>
        <w:t xml:space="preserve"> </w:t>
      </w:r>
      <w:proofErr w:type="spellStart"/>
      <w:proofErr w:type="gramStart"/>
      <w:r w:rsidRPr="004C679B">
        <w:t>CommonProperty</w:t>
      </w:r>
      <w:proofErr w:type="spellEnd"/>
      <w:r w:rsidRPr="004C679B">
        <w:t>::</w:t>
      </w:r>
      <w:proofErr w:type="spellStart"/>
      <w:proofErr w:type="gramEnd"/>
      <w:r w:rsidRPr="004C679B">
        <w:t>ActiveRecipeSC</w:t>
      </w:r>
      <w:proofErr w:type="spellEnd"/>
    </w:p>
    <w:p w14:paraId="6CF1B1B4" w14:textId="1FDF2853" w:rsidR="00743A45" w:rsidRDefault="00743A45" w:rsidP="00743A45">
      <w:pPr>
        <w:pStyle w:val="a"/>
        <w:numPr>
          <w:ilvl w:val="0"/>
          <w:numId w:val="31"/>
        </w:numPr>
        <w:spacing w:after="0" w:line="240" w:lineRule="auto"/>
      </w:pPr>
      <w:r>
        <w:t xml:space="preserve">Data for </w:t>
      </w:r>
      <w:proofErr w:type="spellStart"/>
      <w:r w:rsidRPr="002B0E81">
        <w:t>WeldResult</w:t>
      </w:r>
      <w:proofErr w:type="spellEnd"/>
      <w:r w:rsidRPr="002B0E81">
        <w:t xml:space="preserve"> </w:t>
      </w:r>
      <w:r>
        <w:t xml:space="preserve">should be </w:t>
      </w:r>
      <w:r w:rsidRPr="006511B5">
        <w:t>extracted from</w:t>
      </w:r>
      <w:r>
        <w:t xml:space="preserve"> </w:t>
      </w:r>
      <w:proofErr w:type="spellStart"/>
      <w:proofErr w:type="gramStart"/>
      <w:r w:rsidRPr="004C679B">
        <w:t>CommonProperty</w:t>
      </w:r>
      <w:proofErr w:type="spellEnd"/>
      <w:r w:rsidRPr="004C679B">
        <w:t>::</w:t>
      </w:r>
      <w:proofErr w:type="spellStart"/>
      <w:proofErr w:type="gramEnd"/>
      <w:r w:rsidRPr="001F0758">
        <w:t>WeldResult</w:t>
      </w:r>
      <w:proofErr w:type="spellEnd"/>
    </w:p>
    <w:p w14:paraId="7F1615ED" w14:textId="4F1AAEED" w:rsidR="00743A45" w:rsidRDefault="00743A45" w:rsidP="0072699B">
      <w:pPr>
        <w:pStyle w:val="a"/>
        <w:numPr>
          <w:ilvl w:val="0"/>
          <w:numId w:val="31"/>
        </w:numPr>
        <w:spacing w:after="0" w:line="240" w:lineRule="auto"/>
      </w:pPr>
      <w:r>
        <w:t xml:space="preserve">Data for </w:t>
      </w:r>
      <w:proofErr w:type="spellStart"/>
      <w:r w:rsidRPr="002B0E81">
        <w:t>WeldResultSignature</w:t>
      </w:r>
      <w:proofErr w:type="spellEnd"/>
      <w:r w:rsidRPr="002B0E81">
        <w:t xml:space="preserve"> </w:t>
      </w:r>
      <w:r>
        <w:t xml:space="preserve">should be </w:t>
      </w:r>
      <w:r w:rsidRPr="006511B5">
        <w:t>extracted from</w:t>
      </w:r>
      <w:r>
        <w:t xml:space="preserve"> </w:t>
      </w:r>
      <w:proofErr w:type="spellStart"/>
      <w:proofErr w:type="gramStart"/>
      <w:r w:rsidRPr="004C679B">
        <w:t>CommonProperty</w:t>
      </w:r>
      <w:proofErr w:type="spellEnd"/>
      <w:r w:rsidRPr="004C679B">
        <w:t>::</w:t>
      </w:r>
      <w:proofErr w:type="spellStart"/>
      <w:proofErr w:type="gramEnd"/>
      <w:r w:rsidRPr="001F0758">
        <w:t>WeldSignatureVector</w:t>
      </w:r>
      <w:proofErr w:type="spellEnd"/>
    </w:p>
    <w:p w14:paraId="45CB9279" w14:textId="649F5D8C" w:rsidR="00593AF3" w:rsidRPr="00593AF3" w:rsidRDefault="00593AF3" w:rsidP="0072699B">
      <w:pPr>
        <w:pStyle w:val="a"/>
        <w:numPr>
          <w:ilvl w:val="0"/>
          <w:numId w:val="31"/>
        </w:numPr>
        <w:spacing w:after="0" w:line="240" w:lineRule="auto"/>
        <w:rPr>
          <w:color w:val="FF0000"/>
        </w:rPr>
      </w:pPr>
      <w:r w:rsidRPr="00593AF3">
        <w:rPr>
          <w:color w:val="FF0000"/>
        </w:rPr>
        <w:t>O</w:t>
      </w:r>
      <w:r w:rsidRPr="00593AF3">
        <w:rPr>
          <w:rFonts w:hint="eastAsia"/>
          <w:color w:val="FF0000"/>
        </w:rPr>
        <w:t>ther</w:t>
      </w:r>
      <w:r w:rsidRPr="00593AF3">
        <w:rPr>
          <w:color w:val="FF0000"/>
        </w:rPr>
        <w:t xml:space="preserve"> tables’ data</w:t>
      </w:r>
      <w:r w:rsidR="002B4901">
        <w:rPr>
          <w:color w:val="FF0000"/>
        </w:rPr>
        <w:t xml:space="preserve"> should</w:t>
      </w:r>
      <w:r w:rsidRPr="00593AF3">
        <w:rPr>
          <w:color w:val="FF0000"/>
        </w:rPr>
        <w:t>…</w:t>
      </w:r>
      <w:r w:rsidR="00870E6D">
        <w:rPr>
          <w:color w:val="FF0000"/>
        </w:rPr>
        <w:t>.</w:t>
      </w:r>
    </w:p>
    <w:p w14:paraId="637873D0" w14:textId="77777777" w:rsidR="00A535E7" w:rsidRDefault="00A535E7" w:rsidP="00A535E7">
      <w:pPr>
        <w:pStyle w:val="a"/>
        <w:numPr>
          <w:ilvl w:val="0"/>
          <w:numId w:val="31"/>
        </w:numPr>
        <w:spacing w:after="0" w:line="240" w:lineRule="auto"/>
      </w:pPr>
      <w:r>
        <w:t xml:space="preserve">When the number of records exceeds the limit, the </w:t>
      </w:r>
      <w:r w:rsidRPr="009525D4">
        <w:t>oldest record</w:t>
      </w:r>
      <w:r>
        <w:t xml:space="preserve"> should be removed.</w:t>
      </w:r>
    </w:p>
    <w:p w14:paraId="7EF0843B" w14:textId="540A5BD7" w:rsidR="00C027D1" w:rsidRPr="00A535E7" w:rsidRDefault="00C027D1" w:rsidP="0072699B">
      <w:pPr>
        <w:pStyle w:val="a"/>
        <w:numPr>
          <w:ilvl w:val="0"/>
          <w:numId w:val="31"/>
        </w:numPr>
        <w:spacing w:after="0" w:line="240" w:lineRule="auto"/>
        <w:rPr>
          <w:color w:val="FF0000"/>
        </w:rPr>
      </w:pPr>
      <w:r w:rsidRPr="00A535E7">
        <w:rPr>
          <w:color w:val="FF0000"/>
        </w:rPr>
        <w:t xml:space="preserve">When the </w:t>
      </w:r>
      <w:r w:rsidR="00A535E7" w:rsidRPr="00A535E7">
        <w:rPr>
          <w:color w:val="FF0000"/>
        </w:rPr>
        <w:t xml:space="preserve">column “ID” exceeds </w:t>
      </w:r>
      <w:r w:rsidR="00A535E7" w:rsidRPr="00A535E7">
        <w:rPr>
          <w:color w:val="FF0000"/>
        </w:rPr>
        <w:t>Integer range</w:t>
      </w:r>
      <w:r w:rsidRPr="00A535E7">
        <w:rPr>
          <w:color w:val="FF0000"/>
        </w:rPr>
        <w:t xml:space="preserve">, </w:t>
      </w:r>
      <w:r w:rsidR="00A535E7" w:rsidRPr="00A535E7">
        <w:rPr>
          <w:color w:val="FF0000"/>
        </w:rPr>
        <w:t>..</w:t>
      </w:r>
      <w:r w:rsidRPr="00A535E7">
        <w:rPr>
          <w:color w:val="FF0000"/>
        </w:rPr>
        <w:t>.</w:t>
      </w:r>
    </w:p>
    <w:p w14:paraId="6B0460C7" w14:textId="720BBCF9" w:rsidR="000E1700" w:rsidRPr="006C27CB" w:rsidRDefault="000E1700" w:rsidP="0072699B">
      <w:pPr>
        <w:pStyle w:val="a"/>
        <w:numPr>
          <w:ilvl w:val="0"/>
          <w:numId w:val="31"/>
        </w:numPr>
        <w:spacing w:after="0" w:line="240" w:lineRule="auto"/>
      </w:pPr>
      <w:proofErr w:type="spellStart"/>
      <w:r w:rsidRPr="006C27CB">
        <w:rPr>
          <w:rFonts w:hint="eastAsia"/>
        </w:rPr>
        <w:t>D</w:t>
      </w:r>
      <w:r w:rsidRPr="006C27CB">
        <w:t>ataTask</w:t>
      </w:r>
      <w:proofErr w:type="spellEnd"/>
      <w:r w:rsidRPr="006C27CB">
        <w:t xml:space="preserve"> should provide </w:t>
      </w:r>
      <w:r w:rsidR="00BD4EC3" w:rsidRPr="006C27CB">
        <w:t>method</w:t>
      </w:r>
      <w:r w:rsidR="00AD1014" w:rsidRPr="006C27CB">
        <w:t xml:space="preserve"> </w:t>
      </w:r>
      <w:r w:rsidR="00F735B6" w:rsidRPr="006C27CB">
        <w:t>to update</w:t>
      </w:r>
      <w:r w:rsidR="00AD1014" w:rsidRPr="006C27CB">
        <w:t xml:space="preserve"> the record following ID</w:t>
      </w:r>
      <w:r w:rsidR="00870E6D" w:rsidRPr="006C27CB">
        <w:t xml:space="preserve"> for </w:t>
      </w:r>
      <w:r w:rsidR="00A36BF9" w:rsidRPr="006C27CB">
        <w:t xml:space="preserve">table </w:t>
      </w:r>
      <w:r w:rsidR="00870E6D" w:rsidRPr="006C27CB">
        <w:t xml:space="preserve">Recipe, meanwhile, the </w:t>
      </w:r>
      <w:r w:rsidR="006C27CB">
        <w:t xml:space="preserve">column </w:t>
      </w:r>
      <w:proofErr w:type="spellStart"/>
      <w:r w:rsidR="00870E6D" w:rsidRPr="006C27CB">
        <w:t>DataTime</w:t>
      </w:r>
      <w:proofErr w:type="spellEnd"/>
      <w:r w:rsidR="00870E6D" w:rsidRPr="006C27CB">
        <w:t xml:space="preserve"> should be update following current time stamp.</w:t>
      </w:r>
    </w:p>
    <w:p w14:paraId="583C5041" w14:textId="59EA4F71" w:rsidR="001229F3" w:rsidRDefault="001229F3" w:rsidP="0072699B">
      <w:pPr>
        <w:pStyle w:val="a"/>
        <w:numPr>
          <w:ilvl w:val="0"/>
          <w:numId w:val="31"/>
        </w:numPr>
        <w:spacing w:after="0" w:line="240" w:lineRule="auto"/>
      </w:pPr>
      <w:proofErr w:type="spellStart"/>
      <w:r w:rsidRPr="001229F3">
        <w:t>DataTask</w:t>
      </w:r>
      <w:proofErr w:type="spellEnd"/>
      <w:r w:rsidRPr="001229F3">
        <w:t xml:space="preserve"> should provide </w:t>
      </w:r>
      <w:r w:rsidR="00BD4EC3">
        <w:t>method</w:t>
      </w:r>
      <w:r w:rsidRPr="001229F3">
        <w:t xml:space="preserve"> </w:t>
      </w:r>
      <w:r w:rsidR="00F735B6">
        <w:t>to query</w:t>
      </w:r>
      <w:r w:rsidRPr="009525D4">
        <w:t xml:space="preserve"> </w:t>
      </w:r>
      <w:r w:rsidR="00F827E0">
        <w:t>for</w:t>
      </w:r>
      <w:r w:rsidRPr="009525D4">
        <w:t xml:space="preserve"> </w:t>
      </w:r>
      <w:r w:rsidR="00F827E0">
        <w:t xml:space="preserve">a </w:t>
      </w:r>
      <w:r w:rsidRPr="009525D4">
        <w:t>record using ID</w:t>
      </w:r>
      <w:r w:rsidR="00A0638B">
        <w:t xml:space="preserve"> from </w:t>
      </w:r>
      <w:r w:rsidR="00A36BF9">
        <w:t xml:space="preserve">table </w:t>
      </w:r>
      <w:proofErr w:type="spellStart"/>
      <w:r w:rsidR="00A0638B" w:rsidRPr="00A0638B">
        <w:t>WeldResult</w:t>
      </w:r>
      <w:proofErr w:type="spellEnd"/>
      <w:r>
        <w:t>.</w:t>
      </w:r>
    </w:p>
    <w:p w14:paraId="6039628F" w14:textId="10621F98" w:rsidR="00411887" w:rsidRPr="00411887" w:rsidRDefault="00411887" w:rsidP="0072699B">
      <w:pPr>
        <w:pStyle w:val="a"/>
        <w:numPr>
          <w:ilvl w:val="0"/>
          <w:numId w:val="31"/>
        </w:numPr>
        <w:spacing w:after="0" w:line="240" w:lineRule="auto"/>
        <w:rPr>
          <w:color w:val="FF0000"/>
        </w:rPr>
      </w:pPr>
      <w:proofErr w:type="spellStart"/>
      <w:r w:rsidRPr="00411887">
        <w:rPr>
          <w:color w:val="FF0000"/>
        </w:rPr>
        <w:t>DataTask</w:t>
      </w:r>
      <w:proofErr w:type="spellEnd"/>
      <w:r w:rsidRPr="00411887">
        <w:rPr>
          <w:color w:val="FF0000"/>
        </w:rPr>
        <w:t xml:space="preserve"> should provide method </w:t>
      </w:r>
      <w:r w:rsidR="00F735B6">
        <w:rPr>
          <w:color w:val="FF0000"/>
        </w:rPr>
        <w:t>to query</w:t>
      </w:r>
      <w:r w:rsidRPr="00411887">
        <w:rPr>
          <w:color w:val="FF0000"/>
        </w:rPr>
        <w:t xml:space="preserve"> for the records list using</w:t>
      </w:r>
      <w:r>
        <w:rPr>
          <w:color w:val="FF0000"/>
        </w:rPr>
        <w:t xml:space="preserve"> …?</w:t>
      </w:r>
    </w:p>
    <w:p w14:paraId="66938374" w14:textId="0FAEBAE5" w:rsidR="0017658F" w:rsidRDefault="0017658F" w:rsidP="0072699B">
      <w:pPr>
        <w:pStyle w:val="a"/>
        <w:numPr>
          <w:ilvl w:val="0"/>
          <w:numId w:val="31"/>
        </w:numPr>
        <w:spacing w:after="0" w:line="240" w:lineRule="auto"/>
      </w:pPr>
      <w:proofErr w:type="spellStart"/>
      <w:r w:rsidRPr="0017658F">
        <w:t>DataTask</w:t>
      </w:r>
      <w:proofErr w:type="spellEnd"/>
      <w:r w:rsidRPr="0017658F">
        <w:t xml:space="preserve"> should provide </w:t>
      </w:r>
      <w:r w:rsidR="00BD4EC3">
        <w:t>method</w:t>
      </w:r>
      <w:r w:rsidRPr="0017658F">
        <w:t xml:space="preserve"> </w:t>
      </w:r>
      <w:r w:rsidR="00F735B6">
        <w:t>to query</w:t>
      </w:r>
      <w:r w:rsidR="00F735B6" w:rsidRPr="00EB525E">
        <w:rPr>
          <w:color w:val="000000" w:themeColor="text1"/>
        </w:rPr>
        <w:t xml:space="preserve"> </w:t>
      </w:r>
      <w:r w:rsidR="00411887" w:rsidRPr="00EB525E">
        <w:rPr>
          <w:color w:val="000000" w:themeColor="text1"/>
        </w:rPr>
        <w:t>a</w:t>
      </w:r>
      <w:r w:rsidRPr="00EB525E">
        <w:rPr>
          <w:color w:val="000000" w:themeColor="text1"/>
        </w:rPr>
        <w:t xml:space="preserve"> </w:t>
      </w:r>
      <w:proofErr w:type="spellStart"/>
      <w:r w:rsidR="004A7E4F" w:rsidRPr="004A7E4F">
        <w:t>WeldGraph</w:t>
      </w:r>
      <w:proofErr w:type="spellEnd"/>
      <w:r w:rsidR="004A7E4F">
        <w:t xml:space="preserve"> </w:t>
      </w:r>
      <w:r w:rsidRPr="0017658F">
        <w:t xml:space="preserve">using </w:t>
      </w:r>
      <w:proofErr w:type="spellStart"/>
      <w:r w:rsidR="00FF48EA" w:rsidRPr="00FF48EA">
        <w:t>WeldResultID</w:t>
      </w:r>
      <w:proofErr w:type="spellEnd"/>
      <w:r w:rsidR="00FF48EA">
        <w:t xml:space="preserve"> </w:t>
      </w:r>
      <w:r w:rsidRPr="0017658F">
        <w:t xml:space="preserve">from </w:t>
      </w:r>
      <w:r w:rsidR="00A36BF9">
        <w:t xml:space="preserve">table </w:t>
      </w:r>
      <w:proofErr w:type="spellStart"/>
      <w:r w:rsidR="00956F40" w:rsidRPr="00956F40">
        <w:t>WeldResultSignature</w:t>
      </w:r>
      <w:proofErr w:type="spellEnd"/>
      <w:r w:rsidRPr="0017658F">
        <w:t>.</w:t>
      </w:r>
    </w:p>
    <w:p w14:paraId="735A4A95" w14:textId="01F22D1B" w:rsidR="00411887" w:rsidRPr="00EB525E" w:rsidRDefault="00411887" w:rsidP="0072699B">
      <w:pPr>
        <w:pStyle w:val="a"/>
        <w:numPr>
          <w:ilvl w:val="0"/>
          <w:numId w:val="31"/>
        </w:numPr>
        <w:spacing w:after="0" w:line="240" w:lineRule="auto"/>
        <w:rPr>
          <w:color w:val="000000" w:themeColor="text1"/>
        </w:rPr>
      </w:pPr>
      <w:proofErr w:type="spellStart"/>
      <w:r w:rsidRPr="00EB525E">
        <w:rPr>
          <w:color w:val="000000" w:themeColor="text1"/>
        </w:rPr>
        <w:t>DataTask</w:t>
      </w:r>
      <w:proofErr w:type="spellEnd"/>
      <w:r w:rsidRPr="00EB525E">
        <w:rPr>
          <w:color w:val="000000" w:themeColor="text1"/>
        </w:rPr>
        <w:t xml:space="preserve"> should provide method </w:t>
      </w:r>
      <w:r w:rsidR="00F735B6">
        <w:t>to query</w:t>
      </w:r>
      <w:r w:rsidR="00F735B6" w:rsidRPr="00EB525E">
        <w:rPr>
          <w:color w:val="000000" w:themeColor="text1"/>
        </w:rPr>
        <w:t xml:space="preserve"> </w:t>
      </w:r>
      <w:r w:rsidRPr="00EB525E">
        <w:rPr>
          <w:color w:val="000000" w:themeColor="text1"/>
        </w:rPr>
        <w:t xml:space="preserve">for a record using ID from </w:t>
      </w:r>
      <w:r w:rsidR="009D22C6">
        <w:rPr>
          <w:color w:val="000000" w:themeColor="text1"/>
        </w:rPr>
        <w:t xml:space="preserve">table </w:t>
      </w:r>
      <w:proofErr w:type="spellStart"/>
      <w:r w:rsidRPr="00EB525E">
        <w:rPr>
          <w:color w:val="000000" w:themeColor="text1"/>
        </w:rPr>
        <w:t>WeldRecipe</w:t>
      </w:r>
      <w:proofErr w:type="spellEnd"/>
      <w:r w:rsidRPr="00EB525E">
        <w:rPr>
          <w:color w:val="000000" w:themeColor="text1"/>
        </w:rPr>
        <w:t>.</w:t>
      </w:r>
    </w:p>
    <w:p w14:paraId="3FA90220" w14:textId="16F9ADFE" w:rsidR="00411887" w:rsidRPr="00E32605" w:rsidRDefault="00411887" w:rsidP="0072699B">
      <w:pPr>
        <w:pStyle w:val="a"/>
        <w:numPr>
          <w:ilvl w:val="0"/>
          <w:numId w:val="31"/>
        </w:numPr>
        <w:spacing w:after="0" w:line="240" w:lineRule="auto"/>
        <w:rPr>
          <w:color w:val="000000" w:themeColor="text1"/>
        </w:rPr>
      </w:pPr>
      <w:proofErr w:type="spellStart"/>
      <w:r w:rsidRPr="00E32605">
        <w:rPr>
          <w:color w:val="000000" w:themeColor="text1"/>
        </w:rPr>
        <w:t>DataTask</w:t>
      </w:r>
      <w:proofErr w:type="spellEnd"/>
      <w:r w:rsidRPr="00E32605">
        <w:rPr>
          <w:color w:val="000000" w:themeColor="text1"/>
        </w:rPr>
        <w:t xml:space="preserve"> should provide method </w:t>
      </w:r>
      <w:r w:rsidR="00F735B6">
        <w:t>to query</w:t>
      </w:r>
      <w:r w:rsidR="00F735B6" w:rsidRPr="00E32605">
        <w:rPr>
          <w:color w:val="000000" w:themeColor="text1"/>
        </w:rPr>
        <w:t xml:space="preserve"> </w:t>
      </w:r>
      <w:r w:rsidRPr="00E32605">
        <w:rPr>
          <w:color w:val="000000" w:themeColor="text1"/>
        </w:rPr>
        <w:t xml:space="preserve">for all the </w:t>
      </w:r>
      <w:r w:rsidR="00233AA1" w:rsidRPr="00E32605">
        <w:rPr>
          <w:color w:val="000000" w:themeColor="text1"/>
        </w:rPr>
        <w:t xml:space="preserve">1000 </w:t>
      </w:r>
      <w:r w:rsidRPr="00E32605">
        <w:rPr>
          <w:color w:val="000000" w:themeColor="text1"/>
        </w:rPr>
        <w:t xml:space="preserve">records from </w:t>
      </w:r>
      <w:r w:rsidR="00590113" w:rsidRPr="00E32605">
        <w:rPr>
          <w:color w:val="000000" w:themeColor="text1"/>
        </w:rPr>
        <w:t xml:space="preserve">table </w:t>
      </w:r>
      <w:proofErr w:type="spellStart"/>
      <w:r w:rsidRPr="00E32605">
        <w:rPr>
          <w:color w:val="000000" w:themeColor="text1"/>
        </w:rPr>
        <w:t>WeldRecipe</w:t>
      </w:r>
      <w:proofErr w:type="spellEnd"/>
      <w:r w:rsidRPr="00E32605">
        <w:rPr>
          <w:color w:val="000000" w:themeColor="text1"/>
        </w:rPr>
        <w:t>.</w:t>
      </w:r>
    </w:p>
    <w:p w14:paraId="7BE7A919" w14:textId="128360CC" w:rsidR="0098010A" w:rsidRPr="0098010A" w:rsidRDefault="0098010A" w:rsidP="0072699B">
      <w:pPr>
        <w:pStyle w:val="a"/>
        <w:numPr>
          <w:ilvl w:val="0"/>
          <w:numId w:val="31"/>
        </w:numPr>
        <w:spacing w:after="0" w:line="240" w:lineRule="auto"/>
        <w:rPr>
          <w:color w:val="FF0000"/>
        </w:rPr>
      </w:pPr>
      <w:proofErr w:type="spellStart"/>
      <w:r w:rsidRPr="0098010A">
        <w:rPr>
          <w:color w:val="FF0000"/>
        </w:rPr>
        <w:t>DataTask</w:t>
      </w:r>
      <w:proofErr w:type="spellEnd"/>
      <w:r w:rsidRPr="0098010A">
        <w:rPr>
          <w:color w:val="FF0000"/>
        </w:rPr>
        <w:t xml:space="preserve"> should provide metho</w:t>
      </w:r>
      <w:r w:rsidRPr="00F735B6">
        <w:rPr>
          <w:color w:val="FF0000"/>
        </w:rPr>
        <w:t xml:space="preserve">d </w:t>
      </w:r>
      <w:r w:rsidR="00F735B6" w:rsidRPr="00F735B6">
        <w:rPr>
          <w:color w:val="FF0000"/>
        </w:rPr>
        <w:t>to query</w:t>
      </w:r>
      <w:r w:rsidR="00F735B6" w:rsidRPr="0098010A">
        <w:rPr>
          <w:color w:val="FF0000"/>
        </w:rPr>
        <w:t xml:space="preserve"> </w:t>
      </w:r>
      <w:r w:rsidRPr="0098010A">
        <w:rPr>
          <w:color w:val="FF0000"/>
        </w:rPr>
        <w:t>for…</w:t>
      </w:r>
    </w:p>
    <w:p w14:paraId="127847F0" w14:textId="0B5C621A" w:rsidR="00837E5A" w:rsidRPr="002432A0" w:rsidRDefault="008C74C1" w:rsidP="0072699B">
      <w:pPr>
        <w:pStyle w:val="a"/>
        <w:numPr>
          <w:ilvl w:val="0"/>
          <w:numId w:val="31"/>
        </w:numPr>
        <w:spacing w:after="0" w:line="240" w:lineRule="auto"/>
        <w:rPr>
          <w:color w:val="FF0000"/>
        </w:rPr>
      </w:pPr>
      <w:r w:rsidRPr="002432A0">
        <w:rPr>
          <w:color w:val="FF0000"/>
        </w:rPr>
        <w:t>The result from QUERY should be…</w:t>
      </w:r>
    </w:p>
    <w:p w14:paraId="011B5678" w14:textId="597ACED5" w:rsidR="00B94CDC" w:rsidRDefault="00B94CDC" w:rsidP="003208F2">
      <w:pPr>
        <w:pStyle w:val="11"/>
        <w:spacing w:after="0" w:line="240" w:lineRule="auto"/>
      </w:pPr>
    </w:p>
    <w:p w14:paraId="0DB7953B" w14:textId="77777777" w:rsidR="00F735B6" w:rsidRPr="005D62F3" w:rsidRDefault="00F735B6" w:rsidP="003208F2">
      <w:pPr>
        <w:pStyle w:val="11"/>
        <w:spacing w:after="0" w:line="240" w:lineRule="auto"/>
      </w:pPr>
    </w:p>
    <w:sectPr w:rsidR="00F735B6" w:rsidRPr="005D62F3" w:rsidSect="00B12E6C">
      <w:headerReference w:type="default" r:id="rId9"/>
      <w:pgSz w:w="11906" w:h="16838" w:code="9"/>
      <w:pgMar w:top="567" w:right="1134" w:bottom="567" w:left="1134" w:header="284" w:footer="28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99CFC9" w14:textId="77777777" w:rsidR="00A139AD" w:rsidRDefault="00A139AD" w:rsidP="00B94CDC">
      <w:pPr>
        <w:spacing w:after="0" w:line="240" w:lineRule="auto"/>
      </w:pPr>
      <w:r>
        <w:separator/>
      </w:r>
    </w:p>
  </w:endnote>
  <w:endnote w:type="continuationSeparator" w:id="0">
    <w:p w14:paraId="25C86AB9" w14:textId="77777777" w:rsidR="00A139AD" w:rsidRDefault="00A139AD" w:rsidP="00B94C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E3A5D2D" w14:textId="77777777" w:rsidR="00A139AD" w:rsidRDefault="00A139AD" w:rsidP="00B94CDC">
      <w:pPr>
        <w:spacing w:after="0" w:line="240" w:lineRule="auto"/>
      </w:pPr>
      <w:r>
        <w:separator/>
      </w:r>
    </w:p>
  </w:footnote>
  <w:footnote w:type="continuationSeparator" w:id="0">
    <w:p w14:paraId="42B0B868" w14:textId="77777777" w:rsidR="00A139AD" w:rsidRDefault="00A139AD" w:rsidP="00B94C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E82ABF" w14:textId="77777777" w:rsidR="005727DC" w:rsidRDefault="005727DC" w:rsidP="005727DC">
    <w:pPr>
      <w:pStyle w:val="a4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3C67A0"/>
    <w:multiLevelType w:val="hybridMultilevel"/>
    <w:tmpl w:val="5846E3AA"/>
    <w:lvl w:ilvl="0" w:tplc="FFFFFFFF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" w15:restartNumberingAfterBreak="0">
    <w:nsid w:val="075F043E"/>
    <w:multiLevelType w:val="hybridMultilevel"/>
    <w:tmpl w:val="F4527970"/>
    <w:lvl w:ilvl="0" w:tplc="04090011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2" w15:restartNumberingAfterBreak="0">
    <w:nsid w:val="0C4A2601"/>
    <w:multiLevelType w:val="hybridMultilevel"/>
    <w:tmpl w:val="EB68B426"/>
    <w:lvl w:ilvl="0" w:tplc="7AD8174A">
      <w:start w:val="1"/>
      <w:numFmt w:val="decimal"/>
      <w:pStyle w:val="a"/>
      <w:lvlText w:val="3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CC45B2F"/>
    <w:multiLevelType w:val="hybridMultilevel"/>
    <w:tmpl w:val="C0C00C60"/>
    <w:lvl w:ilvl="0" w:tplc="28E40E3C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CE61248"/>
    <w:multiLevelType w:val="hybridMultilevel"/>
    <w:tmpl w:val="256E795E"/>
    <w:lvl w:ilvl="0" w:tplc="FFFFFFF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872" w:hanging="360"/>
      </w:pPr>
    </w:lvl>
    <w:lvl w:ilvl="2" w:tplc="FFFFFFFF" w:tentative="1">
      <w:start w:val="1"/>
      <w:numFmt w:val="lowerRoman"/>
      <w:lvlText w:val="%3."/>
      <w:lvlJc w:val="right"/>
      <w:pPr>
        <w:ind w:left="2592" w:hanging="180"/>
      </w:pPr>
    </w:lvl>
    <w:lvl w:ilvl="3" w:tplc="FFFFFFFF" w:tentative="1">
      <w:start w:val="1"/>
      <w:numFmt w:val="decimal"/>
      <w:lvlText w:val="%4."/>
      <w:lvlJc w:val="left"/>
      <w:pPr>
        <w:ind w:left="3312" w:hanging="360"/>
      </w:pPr>
    </w:lvl>
    <w:lvl w:ilvl="4" w:tplc="FFFFFFFF" w:tentative="1">
      <w:start w:val="1"/>
      <w:numFmt w:val="lowerLetter"/>
      <w:lvlText w:val="%5."/>
      <w:lvlJc w:val="left"/>
      <w:pPr>
        <w:ind w:left="4032" w:hanging="360"/>
      </w:pPr>
    </w:lvl>
    <w:lvl w:ilvl="5" w:tplc="FFFFFFFF" w:tentative="1">
      <w:start w:val="1"/>
      <w:numFmt w:val="lowerRoman"/>
      <w:lvlText w:val="%6."/>
      <w:lvlJc w:val="right"/>
      <w:pPr>
        <w:ind w:left="4752" w:hanging="180"/>
      </w:pPr>
    </w:lvl>
    <w:lvl w:ilvl="6" w:tplc="FFFFFFFF" w:tentative="1">
      <w:start w:val="1"/>
      <w:numFmt w:val="decimal"/>
      <w:lvlText w:val="%7."/>
      <w:lvlJc w:val="left"/>
      <w:pPr>
        <w:ind w:left="5472" w:hanging="360"/>
      </w:pPr>
    </w:lvl>
    <w:lvl w:ilvl="7" w:tplc="FFFFFFFF" w:tentative="1">
      <w:start w:val="1"/>
      <w:numFmt w:val="lowerLetter"/>
      <w:lvlText w:val="%8."/>
      <w:lvlJc w:val="left"/>
      <w:pPr>
        <w:ind w:left="6192" w:hanging="360"/>
      </w:pPr>
    </w:lvl>
    <w:lvl w:ilvl="8" w:tplc="FFFFFFFF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5" w15:restartNumberingAfterBreak="0">
    <w:nsid w:val="1EFE3655"/>
    <w:multiLevelType w:val="hybridMultilevel"/>
    <w:tmpl w:val="190AE8CA"/>
    <w:lvl w:ilvl="0" w:tplc="04090011">
      <w:start w:val="1"/>
      <w:numFmt w:val="decimal"/>
      <w:lvlText w:val="%1)"/>
      <w:lvlJc w:val="left"/>
      <w:pPr>
        <w:ind w:left="1152" w:hanging="360"/>
      </w:pPr>
    </w:lvl>
    <w:lvl w:ilvl="1" w:tplc="04090019" w:tentative="1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6" w15:restartNumberingAfterBreak="0">
    <w:nsid w:val="1F105A14"/>
    <w:multiLevelType w:val="hybridMultilevel"/>
    <w:tmpl w:val="5EB24ED0"/>
    <w:lvl w:ilvl="0" w:tplc="E926E016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6852736A">
      <w:start w:val="1"/>
      <w:numFmt w:val="decimal"/>
      <w:lvlText w:val="2.1.3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8ED3F52"/>
    <w:multiLevelType w:val="hybridMultilevel"/>
    <w:tmpl w:val="DD466890"/>
    <w:lvl w:ilvl="0" w:tplc="FFFFFFF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ind w:left="1872" w:hanging="360"/>
      </w:pPr>
    </w:lvl>
    <w:lvl w:ilvl="2" w:tplc="04090017">
      <w:start w:val="1"/>
      <w:numFmt w:val="lowerLetter"/>
      <w:lvlText w:val="%3)"/>
      <w:lvlJc w:val="left"/>
      <w:pPr>
        <w:ind w:left="2592" w:hanging="180"/>
      </w:pPr>
    </w:lvl>
    <w:lvl w:ilvl="3" w:tplc="FFFFFFFF" w:tentative="1">
      <w:start w:val="1"/>
      <w:numFmt w:val="decimal"/>
      <w:lvlText w:val="%4."/>
      <w:lvlJc w:val="left"/>
      <w:pPr>
        <w:ind w:left="3312" w:hanging="360"/>
      </w:pPr>
    </w:lvl>
    <w:lvl w:ilvl="4" w:tplc="FFFFFFFF" w:tentative="1">
      <w:start w:val="1"/>
      <w:numFmt w:val="lowerLetter"/>
      <w:lvlText w:val="%5."/>
      <w:lvlJc w:val="left"/>
      <w:pPr>
        <w:ind w:left="4032" w:hanging="360"/>
      </w:pPr>
    </w:lvl>
    <w:lvl w:ilvl="5" w:tplc="FFFFFFFF" w:tentative="1">
      <w:start w:val="1"/>
      <w:numFmt w:val="lowerRoman"/>
      <w:lvlText w:val="%6."/>
      <w:lvlJc w:val="right"/>
      <w:pPr>
        <w:ind w:left="4752" w:hanging="180"/>
      </w:pPr>
    </w:lvl>
    <w:lvl w:ilvl="6" w:tplc="FFFFFFFF" w:tentative="1">
      <w:start w:val="1"/>
      <w:numFmt w:val="decimal"/>
      <w:lvlText w:val="%7."/>
      <w:lvlJc w:val="left"/>
      <w:pPr>
        <w:ind w:left="5472" w:hanging="360"/>
      </w:pPr>
    </w:lvl>
    <w:lvl w:ilvl="7" w:tplc="FFFFFFFF" w:tentative="1">
      <w:start w:val="1"/>
      <w:numFmt w:val="lowerLetter"/>
      <w:lvlText w:val="%8."/>
      <w:lvlJc w:val="left"/>
      <w:pPr>
        <w:ind w:left="6192" w:hanging="360"/>
      </w:pPr>
    </w:lvl>
    <w:lvl w:ilvl="8" w:tplc="FFFFFFFF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8" w15:restartNumberingAfterBreak="0">
    <w:nsid w:val="2B3F5364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D7B060C"/>
    <w:multiLevelType w:val="hybridMultilevel"/>
    <w:tmpl w:val="B270118E"/>
    <w:lvl w:ilvl="0" w:tplc="FFFFFFFF">
      <w:start w:val="1"/>
      <w:numFmt w:val="decimal"/>
      <w:lvlText w:val="%1)"/>
      <w:lvlJc w:val="left"/>
      <w:pPr>
        <w:ind w:left="187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592" w:hanging="360"/>
      </w:pPr>
    </w:lvl>
    <w:lvl w:ilvl="2" w:tplc="FFFFFFFF" w:tentative="1">
      <w:start w:val="1"/>
      <w:numFmt w:val="lowerRoman"/>
      <w:lvlText w:val="%3."/>
      <w:lvlJc w:val="right"/>
      <w:pPr>
        <w:ind w:left="3312" w:hanging="180"/>
      </w:pPr>
    </w:lvl>
    <w:lvl w:ilvl="3" w:tplc="FFFFFFFF" w:tentative="1">
      <w:start w:val="1"/>
      <w:numFmt w:val="decimal"/>
      <w:lvlText w:val="%4."/>
      <w:lvlJc w:val="left"/>
      <w:pPr>
        <w:ind w:left="4032" w:hanging="360"/>
      </w:pPr>
    </w:lvl>
    <w:lvl w:ilvl="4" w:tplc="FFFFFFFF" w:tentative="1">
      <w:start w:val="1"/>
      <w:numFmt w:val="lowerLetter"/>
      <w:lvlText w:val="%5."/>
      <w:lvlJc w:val="left"/>
      <w:pPr>
        <w:ind w:left="4752" w:hanging="360"/>
      </w:pPr>
    </w:lvl>
    <w:lvl w:ilvl="5" w:tplc="FFFFFFFF" w:tentative="1">
      <w:start w:val="1"/>
      <w:numFmt w:val="lowerRoman"/>
      <w:lvlText w:val="%6."/>
      <w:lvlJc w:val="right"/>
      <w:pPr>
        <w:ind w:left="5472" w:hanging="180"/>
      </w:pPr>
    </w:lvl>
    <w:lvl w:ilvl="6" w:tplc="FFFFFFFF" w:tentative="1">
      <w:start w:val="1"/>
      <w:numFmt w:val="decimal"/>
      <w:lvlText w:val="%7."/>
      <w:lvlJc w:val="left"/>
      <w:pPr>
        <w:ind w:left="6192" w:hanging="360"/>
      </w:pPr>
    </w:lvl>
    <w:lvl w:ilvl="7" w:tplc="FFFFFFFF" w:tentative="1">
      <w:start w:val="1"/>
      <w:numFmt w:val="lowerLetter"/>
      <w:lvlText w:val="%8."/>
      <w:lvlJc w:val="left"/>
      <w:pPr>
        <w:ind w:left="6912" w:hanging="360"/>
      </w:pPr>
    </w:lvl>
    <w:lvl w:ilvl="8" w:tplc="FFFFFFFF" w:tentative="1">
      <w:start w:val="1"/>
      <w:numFmt w:val="lowerRoman"/>
      <w:lvlText w:val="%9."/>
      <w:lvlJc w:val="right"/>
      <w:pPr>
        <w:ind w:left="7632" w:hanging="180"/>
      </w:pPr>
    </w:lvl>
  </w:abstractNum>
  <w:abstractNum w:abstractNumId="10" w15:restartNumberingAfterBreak="0">
    <w:nsid w:val="330E4D2B"/>
    <w:multiLevelType w:val="hybridMultilevel"/>
    <w:tmpl w:val="7C3CA9AE"/>
    <w:lvl w:ilvl="0" w:tplc="04090011">
      <w:start w:val="1"/>
      <w:numFmt w:val="decimal"/>
      <w:lvlText w:val="%1)"/>
      <w:lvlJc w:val="left"/>
      <w:pPr>
        <w:ind w:left="187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592" w:hanging="360"/>
      </w:pPr>
    </w:lvl>
    <w:lvl w:ilvl="2" w:tplc="FFFFFFFF" w:tentative="1">
      <w:start w:val="1"/>
      <w:numFmt w:val="lowerRoman"/>
      <w:lvlText w:val="%3."/>
      <w:lvlJc w:val="right"/>
      <w:pPr>
        <w:ind w:left="3312" w:hanging="180"/>
      </w:pPr>
    </w:lvl>
    <w:lvl w:ilvl="3" w:tplc="FFFFFFFF" w:tentative="1">
      <w:start w:val="1"/>
      <w:numFmt w:val="decimal"/>
      <w:lvlText w:val="%4."/>
      <w:lvlJc w:val="left"/>
      <w:pPr>
        <w:ind w:left="4032" w:hanging="360"/>
      </w:pPr>
    </w:lvl>
    <w:lvl w:ilvl="4" w:tplc="FFFFFFFF" w:tentative="1">
      <w:start w:val="1"/>
      <w:numFmt w:val="lowerLetter"/>
      <w:lvlText w:val="%5."/>
      <w:lvlJc w:val="left"/>
      <w:pPr>
        <w:ind w:left="4752" w:hanging="360"/>
      </w:pPr>
    </w:lvl>
    <w:lvl w:ilvl="5" w:tplc="FFFFFFFF" w:tentative="1">
      <w:start w:val="1"/>
      <w:numFmt w:val="lowerRoman"/>
      <w:lvlText w:val="%6."/>
      <w:lvlJc w:val="right"/>
      <w:pPr>
        <w:ind w:left="5472" w:hanging="180"/>
      </w:pPr>
    </w:lvl>
    <w:lvl w:ilvl="6" w:tplc="FFFFFFFF" w:tentative="1">
      <w:start w:val="1"/>
      <w:numFmt w:val="decimal"/>
      <w:lvlText w:val="%7."/>
      <w:lvlJc w:val="left"/>
      <w:pPr>
        <w:ind w:left="6192" w:hanging="360"/>
      </w:pPr>
    </w:lvl>
    <w:lvl w:ilvl="7" w:tplc="FFFFFFFF" w:tentative="1">
      <w:start w:val="1"/>
      <w:numFmt w:val="lowerLetter"/>
      <w:lvlText w:val="%8."/>
      <w:lvlJc w:val="left"/>
      <w:pPr>
        <w:ind w:left="6912" w:hanging="360"/>
      </w:pPr>
    </w:lvl>
    <w:lvl w:ilvl="8" w:tplc="FFFFFFFF" w:tentative="1">
      <w:start w:val="1"/>
      <w:numFmt w:val="lowerRoman"/>
      <w:lvlText w:val="%9."/>
      <w:lvlJc w:val="right"/>
      <w:pPr>
        <w:ind w:left="7632" w:hanging="180"/>
      </w:pPr>
    </w:lvl>
  </w:abstractNum>
  <w:abstractNum w:abstractNumId="11" w15:restartNumberingAfterBreak="0">
    <w:nsid w:val="40D31F82"/>
    <w:multiLevelType w:val="hybridMultilevel"/>
    <w:tmpl w:val="E5BCFF16"/>
    <w:lvl w:ilvl="0" w:tplc="FFFFFFFF">
      <w:start w:val="1"/>
      <w:numFmt w:val="decimal"/>
      <w:lvlText w:val="%1."/>
      <w:lvlJc w:val="left"/>
      <w:pPr>
        <w:ind w:left="1512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2" w15:restartNumberingAfterBreak="0">
    <w:nsid w:val="48A34FD5"/>
    <w:multiLevelType w:val="hybridMultilevel"/>
    <w:tmpl w:val="C4F0AF9E"/>
    <w:lvl w:ilvl="0" w:tplc="8B721510">
      <w:start w:val="1"/>
      <w:numFmt w:val="decimal"/>
      <w:lvlText w:val="3.1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99B7859"/>
    <w:multiLevelType w:val="hybridMultilevel"/>
    <w:tmpl w:val="AD38D2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ABC55C4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5" w15:restartNumberingAfterBreak="0">
    <w:nsid w:val="4BAD5FBA"/>
    <w:multiLevelType w:val="hybridMultilevel"/>
    <w:tmpl w:val="6826F202"/>
    <w:lvl w:ilvl="0" w:tplc="0409000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16" w15:restartNumberingAfterBreak="0">
    <w:nsid w:val="4D575139"/>
    <w:multiLevelType w:val="hybridMultilevel"/>
    <w:tmpl w:val="5846E3AA"/>
    <w:lvl w:ilvl="0" w:tplc="04090011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7" w15:restartNumberingAfterBreak="0">
    <w:nsid w:val="4E624196"/>
    <w:multiLevelType w:val="hybridMultilevel"/>
    <w:tmpl w:val="C7324EFE"/>
    <w:lvl w:ilvl="0" w:tplc="04090011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8" w15:restartNumberingAfterBreak="0">
    <w:nsid w:val="55711097"/>
    <w:multiLevelType w:val="hybridMultilevel"/>
    <w:tmpl w:val="41666322"/>
    <w:lvl w:ilvl="0" w:tplc="FFFFFFFF">
      <w:start w:val="1"/>
      <w:numFmt w:val="decimal"/>
      <w:lvlText w:val="%1)"/>
      <w:lvlJc w:val="left"/>
      <w:pPr>
        <w:ind w:left="1872" w:hanging="360"/>
      </w:pPr>
      <w:rPr>
        <w:rFonts w:hint="default"/>
      </w:rPr>
    </w:lvl>
    <w:lvl w:ilvl="1" w:tplc="04090017">
      <w:start w:val="1"/>
      <w:numFmt w:val="lowerLetter"/>
      <w:lvlText w:val="%2)"/>
      <w:lvlJc w:val="left"/>
      <w:pPr>
        <w:ind w:left="2592" w:hanging="360"/>
      </w:pPr>
    </w:lvl>
    <w:lvl w:ilvl="2" w:tplc="FFFFFFFF" w:tentative="1">
      <w:start w:val="1"/>
      <w:numFmt w:val="lowerRoman"/>
      <w:lvlText w:val="%3."/>
      <w:lvlJc w:val="right"/>
      <w:pPr>
        <w:ind w:left="3312" w:hanging="180"/>
      </w:pPr>
    </w:lvl>
    <w:lvl w:ilvl="3" w:tplc="FFFFFFFF" w:tentative="1">
      <w:start w:val="1"/>
      <w:numFmt w:val="decimal"/>
      <w:lvlText w:val="%4."/>
      <w:lvlJc w:val="left"/>
      <w:pPr>
        <w:ind w:left="4032" w:hanging="360"/>
      </w:pPr>
    </w:lvl>
    <w:lvl w:ilvl="4" w:tplc="FFFFFFFF" w:tentative="1">
      <w:start w:val="1"/>
      <w:numFmt w:val="lowerLetter"/>
      <w:lvlText w:val="%5."/>
      <w:lvlJc w:val="left"/>
      <w:pPr>
        <w:ind w:left="4752" w:hanging="360"/>
      </w:pPr>
    </w:lvl>
    <w:lvl w:ilvl="5" w:tplc="FFFFFFFF" w:tentative="1">
      <w:start w:val="1"/>
      <w:numFmt w:val="lowerRoman"/>
      <w:lvlText w:val="%6."/>
      <w:lvlJc w:val="right"/>
      <w:pPr>
        <w:ind w:left="5472" w:hanging="180"/>
      </w:pPr>
    </w:lvl>
    <w:lvl w:ilvl="6" w:tplc="FFFFFFFF" w:tentative="1">
      <w:start w:val="1"/>
      <w:numFmt w:val="decimal"/>
      <w:lvlText w:val="%7."/>
      <w:lvlJc w:val="left"/>
      <w:pPr>
        <w:ind w:left="6192" w:hanging="360"/>
      </w:pPr>
    </w:lvl>
    <w:lvl w:ilvl="7" w:tplc="FFFFFFFF" w:tentative="1">
      <w:start w:val="1"/>
      <w:numFmt w:val="lowerLetter"/>
      <w:lvlText w:val="%8."/>
      <w:lvlJc w:val="left"/>
      <w:pPr>
        <w:ind w:left="6912" w:hanging="360"/>
      </w:pPr>
    </w:lvl>
    <w:lvl w:ilvl="8" w:tplc="FFFFFFFF" w:tentative="1">
      <w:start w:val="1"/>
      <w:numFmt w:val="lowerRoman"/>
      <w:lvlText w:val="%9."/>
      <w:lvlJc w:val="right"/>
      <w:pPr>
        <w:ind w:left="7632" w:hanging="180"/>
      </w:pPr>
    </w:lvl>
  </w:abstractNum>
  <w:abstractNum w:abstractNumId="19" w15:restartNumberingAfterBreak="0">
    <w:nsid w:val="5775798B"/>
    <w:multiLevelType w:val="hybridMultilevel"/>
    <w:tmpl w:val="4D0AFC8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8660793"/>
    <w:multiLevelType w:val="hybridMultilevel"/>
    <w:tmpl w:val="835E22AC"/>
    <w:lvl w:ilvl="0" w:tplc="FFFFFFF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872" w:hanging="360"/>
      </w:pPr>
    </w:lvl>
    <w:lvl w:ilvl="2" w:tplc="FFFFFFFF">
      <w:start w:val="1"/>
      <w:numFmt w:val="lowerRoman"/>
      <w:lvlText w:val="%3."/>
      <w:lvlJc w:val="right"/>
      <w:pPr>
        <w:ind w:left="2592" w:hanging="180"/>
      </w:pPr>
    </w:lvl>
    <w:lvl w:ilvl="3" w:tplc="FFFFFFFF" w:tentative="1">
      <w:start w:val="1"/>
      <w:numFmt w:val="decimal"/>
      <w:lvlText w:val="%4."/>
      <w:lvlJc w:val="left"/>
      <w:pPr>
        <w:ind w:left="3312" w:hanging="360"/>
      </w:pPr>
    </w:lvl>
    <w:lvl w:ilvl="4" w:tplc="FFFFFFFF" w:tentative="1">
      <w:start w:val="1"/>
      <w:numFmt w:val="lowerLetter"/>
      <w:lvlText w:val="%5."/>
      <w:lvlJc w:val="left"/>
      <w:pPr>
        <w:ind w:left="4032" w:hanging="360"/>
      </w:pPr>
    </w:lvl>
    <w:lvl w:ilvl="5" w:tplc="FFFFFFFF" w:tentative="1">
      <w:start w:val="1"/>
      <w:numFmt w:val="lowerRoman"/>
      <w:lvlText w:val="%6."/>
      <w:lvlJc w:val="right"/>
      <w:pPr>
        <w:ind w:left="4752" w:hanging="180"/>
      </w:pPr>
    </w:lvl>
    <w:lvl w:ilvl="6" w:tplc="FFFFFFFF" w:tentative="1">
      <w:start w:val="1"/>
      <w:numFmt w:val="decimal"/>
      <w:lvlText w:val="%7."/>
      <w:lvlJc w:val="left"/>
      <w:pPr>
        <w:ind w:left="5472" w:hanging="360"/>
      </w:pPr>
    </w:lvl>
    <w:lvl w:ilvl="7" w:tplc="FFFFFFFF" w:tentative="1">
      <w:start w:val="1"/>
      <w:numFmt w:val="lowerLetter"/>
      <w:lvlText w:val="%8."/>
      <w:lvlJc w:val="left"/>
      <w:pPr>
        <w:ind w:left="6192" w:hanging="360"/>
      </w:pPr>
    </w:lvl>
    <w:lvl w:ilvl="8" w:tplc="FFFFFFFF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21" w15:restartNumberingAfterBreak="0">
    <w:nsid w:val="58851F56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D670F59"/>
    <w:multiLevelType w:val="hybridMultilevel"/>
    <w:tmpl w:val="CC72C970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BA312E2"/>
    <w:multiLevelType w:val="multilevel"/>
    <w:tmpl w:val="8EF86B6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-284" w:firstLine="360"/>
      </w:pPr>
      <w:rPr>
        <w:rFonts w:hint="eastAsia"/>
      </w:rPr>
    </w:lvl>
    <w:lvl w:ilvl="2">
      <w:start w:val="1"/>
      <w:numFmt w:val="decimal"/>
      <w:lvlText w:val="4.2.%3"/>
      <w:lvlJc w:val="left"/>
      <w:pPr>
        <w:ind w:left="-284" w:firstLine="0"/>
      </w:pPr>
      <w:rPr>
        <w:rFonts w:hint="eastAsia"/>
      </w:rPr>
    </w:lvl>
    <w:lvl w:ilvl="3">
      <w:start w:val="1"/>
      <w:numFmt w:val="decimal"/>
      <w:lvlText w:val="(%4)"/>
      <w:lvlJc w:val="left"/>
      <w:pPr>
        <w:ind w:left="1156" w:hanging="360"/>
      </w:pPr>
      <w:rPr>
        <w:rFonts w:hint="eastAsia"/>
      </w:rPr>
    </w:lvl>
    <w:lvl w:ilvl="4">
      <w:start w:val="1"/>
      <w:numFmt w:val="lowerLetter"/>
      <w:lvlText w:val="(%5)"/>
      <w:lvlJc w:val="left"/>
      <w:pPr>
        <w:ind w:left="1516" w:hanging="360"/>
      </w:pPr>
      <w:rPr>
        <w:rFonts w:hint="eastAsia"/>
      </w:rPr>
    </w:lvl>
    <w:lvl w:ilvl="5">
      <w:start w:val="1"/>
      <w:numFmt w:val="lowerRoman"/>
      <w:lvlText w:val="(%6)"/>
      <w:lvlJc w:val="left"/>
      <w:pPr>
        <w:ind w:left="1876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236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2596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2956" w:hanging="360"/>
      </w:pPr>
      <w:rPr>
        <w:rFonts w:hint="eastAsia"/>
      </w:rPr>
    </w:lvl>
  </w:abstractNum>
  <w:abstractNum w:abstractNumId="24" w15:restartNumberingAfterBreak="0">
    <w:nsid w:val="6E0D45FC"/>
    <w:multiLevelType w:val="hybridMultilevel"/>
    <w:tmpl w:val="B8FC3A1C"/>
    <w:lvl w:ilvl="0" w:tplc="18A24D8C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5631F23"/>
    <w:multiLevelType w:val="hybridMultilevel"/>
    <w:tmpl w:val="6FF0D0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6B47BB"/>
    <w:multiLevelType w:val="hybridMultilevel"/>
    <w:tmpl w:val="C7464EA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7CFB088E"/>
    <w:multiLevelType w:val="hybridMultilevel"/>
    <w:tmpl w:val="D7C6503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7F455B76"/>
    <w:multiLevelType w:val="hybridMultilevel"/>
    <w:tmpl w:val="40542C3E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624197402">
    <w:abstractNumId w:val="14"/>
  </w:num>
  <w:num w:numId="2" w16cid:durableId="1973516408">
    <w:abstractNumId w:val="5"/>
  </w:num>
  <w:num w:numId="3" w16cid:durableId="76172015">
    <w:abstractNumId w:val="27"/>
  </w:num>
  <w:num w:numId="4" w16cid:durableId="1616869995">
    <w:abstractNumId w:val="11"/>
  </w:num>
  <w:num w:numId="5" w16cid:durableId="1620145599">
    <w:abstractNumId w:val="16"/>
  </w:num>
  <w:num w:numId="6" w16cid:durableId="280497971">
    <w:abstractNumId w:val="1"/>
  </w:num>
  <w:num w:numId="7" w16cid:durableId="1136223658">
    <w:abstractNumId w:val="17"/>
  </w:num>
  <w:num w:numId="8" w16cid:durableId="1141001804">
    <w:abstractNumId w:val="15"/>
  </w:num>
  <w:num w:numId="9" w16cid:durableId="798836004">
    <w:abstractNumId w:val="4"/>
  </w:num>
  <w:num w:numId="10" w16cid:durableId="1568763601">
    <w:abstractNumId w:val="20"/>
  </w:num>
  <w:num w:numId="11" w16cid:durableId="1749614592">
    <w:abstractNumId w:val="7"/>
  </w:num>
  <w:num w:numId="12" w16cid:durableId="592250808">
    <w:abstractNumId w:val="10"/>
  </w:num>
  <w:num w:numId="13" w16cid:durableId="1995182244">
    <w:abstractNumId w:val="18"/>
  </w:num>
  <w:num w:numId="14" w16cid:durableId="67458729">
    <w:abstractNumId w:val="9"/>
  </w:num>
  <w:num w:numId="15" w16cid:durableId="689995038">
    <w:abstractNumId w:val="21"/>
  </w:num>
  <w:num w:numId="16" w16cid:durableId="743650677">
    <w:abstractNumId w:val="25"/>
  </w:num>
  <w:num w:numId="17" w16cid:durableId="698966829">
    <w:abstractNumId w:val="14"/>
  </w:num>
  <w:num w:numId="18" w16cid:durableId="58095199">
    <w:abstractNumId w:val="26"/>
  </w:num>
  <w:num w:numId="19" w16cid:durableId="1289823130">
    <w:abstractNumId w:val="8"/>
  </w:num>
  <w:num w:numId="20" w16cid:durableId="1097823031">
    <w:abstractNumId w:val="19"/>
  </w:num>
  <w:num w:numId="21" w16cid:durableId="1770854401">
    <w:abstractNumId w:val="14"/>
  </w:num>
  <w:num w:numId="22" w16cid:durableId="347684049">
    <w:abstractNumId w:val="23"/>
  </w:num>
  <w:num w:numId="23" w16cid:durableId="1551839183">
    <w:abstractNumId w:val="13"/>
  </w:num>
  <w:num w:numId="24" w16cid:durableId="545601840">
    <w:abstractNumId w:val="14"/>
  </w:num>
  <w:num w:numId="25" w16cid:durableId="175197604">
    <w:abstractNumId w:val="0"/>
  </w:num>
  <w:num w:numId="26" w16cid:durableId="1866554297">
    <w:abstractNumId w:val="14"/>
  </w:num>
  <w:num w:numId="27" w16cid:durableId="2030836663">
    <w:abstractNumId w:val="14"/>
  </w:num>
  <w:num w:numId="28" w16cid:durableId="1791896247">
    <w:abstractNumId w:val="6"/>
  </w:num>
  <w:num w:numId="29" w16cid:durableId="106003010">
    <w:abstractNumId w:val="12"/>
  </w:num>
  <w:num w:numId="30" w16cid:durableId="1034768766">
    <w:abstractNumId w:val="24"/>
  </w:num>
  <w:num w:numId="31" w16cid:durableId="572202250">
    <w:abstractNumId w:val="28"/>
  </w:num>
  <w:num w:numId="32" w16cid:durableId="129443226">
    <w:abstractNumId w:val="14"/>
  </w:num>
  <w:num w:numId="33" w16cid:durableId="522206736">
    <w:abstractNumId w:val="14"/>
  </w:num>
  <w:num w:numId="34" w16cid:durableId="1045526821">
    <w:abstractNumId w:val="22"/>
  </w:num>
  <w:num w:numId="35" w16cid:durableId="1700543316">
    <w:abstractNumId w:val="3"/>
  </w:num>
  <w:num w:numId="36" w16cid:durableId="259072951">
    <w:abstractNumId w:val="2"/>
  </w:num>
  <w:num w:numId="37" w16cid:durableId="2040230148">
    <w:abstractNumId w:val="2"/>
    <w:lvlOverride w:ilvl="0">
      <w:startOverride w:val="1"/>
    </w:lvlOverride>
  </w:num>
  <w:num w:numId="38" w16cid:durableId="14636610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proofState w:spelling="clean" w:grammar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335"/>
    <w:rsid w:val="00034449"/>
    <w:rsid w:val="00036D9F"/>
    <w:rsid w:val="00070BCF"/>
    <w:rsid w:val="00082D3B"/>
    <w:rsid w:val="000A1116"/>
    <w:rsid w:val="000C767A"/>
    <w:rsid w:val="000E1700"/>
    <w:rsid w:val="000E454F"/>
    <w:rsid w:val="00102B12"/>
    <w:rsid w:val="001168F7"/>
    <w:rsid w:val="001229F3"/>
    <w:rsid w:val="0013731B"/>
    <w:rsid w:val="001509CD"/>
    <w:rsid w:val="0017658F"/>
    <w:rsid w:val="0018574A"/>
    <w:rsid w:val="001A1B4F"/>
    <w:rsid w:val="001A2A89"/>
    <w:rsid w:val="001B070E"/>
    <w:rsid w:val="001C64EC"/>
    <w:rsid w:val="001C6F5F"/>
    <w:rsid w:val="001C7C98"/>
    <w:rsid w:val="001F0758"/>
    <w:rsid w:val="001F3934"/>
    <w:rsid w:val="00210B59"/>
    <w:rsid w:val="0022774E"/>
    <w:rsid w:val="00233AA1"/>
    <w:rsid w:val="002432A0"/>
    <w:rsid w:val="00250335"/>
    <w:rsid w:val="0025130B"/>
    <w:rsid w:val="00255529"/>
    <w:rsid w:val="00256323"/>
    <w:rsid w:val="002602FF"/>
    <w:rsid w:val="00261664"/>
    <w:rsid w:val="00263BDD"/>
    <w:rsid w:val="0027223E"/>
    <w:rsid w:val="002A49BC"/>
    <w:rsid w:val="002B0E81"/>
    <w:rsid w:val="002B2A21"/>
    <w:rsid w:val="002B4901"/>
    <w:rsid w:val="002C2474"/>
    <w:rsid w:val="002C5A40"/>
    <w:rsid w:val="002D05B3"/>
    <w:rsid w:val="00307E8A"/>
    <w:rsid w:val="00313517"/>
    <w:rsid w:val="003208F2"/>
    <w:rsid w:val="00352E26"/>
    <w:rsid w:val="00384605"/>
    <w:rsid w:val="00390D13"/>
    <w:rsid w:val="003A2385"/>
    <w:rsid w:val="003C151F"/>
    <w:rsid w:val="003C3CD7"/>
    <w:rsid w:val="003D33A4"/>
    <w:rsid w:val="003D65A9"/>
    <w:rsid w:val="003E3C70"/>
    <w:rsid w:val="003F754A"/>
    <w:rsid w:val="00411887"/>
    <w:rsid w:val="004145E7"/>
    <w:rsid w:val="00434D3F"/>
    <w:rsid w:val="00443546"/>
    <w:rsid w:val="0045672B"/>
    <w:rsid w:val="00484E84"/>
    <w:rsid w:val="0049386B"/>
    <w:rsid w:val="004A7E4F"/>
    <w:rsid w:val="004C1856"/>
    <w:rsid w:val="004C64F1"/>
    <w:rsid w:val="004C679B"/>
    <w:rsid w:val="004D4F66"/>
    <w:rsid w:val="004E28AB"/>
    <w:rsid w:val="004E4ECA"/>
    <w:rsid w:val="004F7D1E"/>
    <w:rsid w:val="00502E42"/>
    <w:rsid w:val="00557D41"/>
    <w:rsid w:val="005727DC"/>
    <w:rsid w:val="005768FB"/>
    <w:rsid w:val="005851DB"/>
    <w:rsid w:val="00586A03"/>
    <w:rsid w:val="00590113"/>
    <w:rsid w:val="00593AF3"/>
    <w:rsid w:val="00595D4E"/>
    <w:rsid w:val="005B3F1A"/>
    <w:rsid w:val="005B4176"/>
    <w:rsid w:val="005B5087"/>
    <w:rsid w:val="005C4C74"/>
    <w:rsid w:val="005E0EAB"/>
    <w:rsid w:val="00614024"/>
    <w:rsid w:val="00630B14"/>
    <w:rsid w:val="006314D5"/>
    <w:rsid w:val="006511B5"/>
    <w:rsid w:val="00662B7A"/>
    <w:rsid w:val="0066688F"/>
    <w:rsid w:val="00666D51"/>
    <w:rsid w:val="00672608"/>
    <w:rsid w:val="0067268E"/>
    <w:rsid w:val="006919D7"/>
    <w:rsid w:val="006A49AE"/>
    <w:rsid w:val="006B3058"/>
    <w:rsid w:val="006C27CB"/>
    <w:rsid w:val="006E28FC"/>
    <w:rsid w:val="006F6B5B"/>
    <w:rsid w:val="0072699B"/>
    <w:rsid w:val="00733308"/>
    <w:rsid w:val="00737D81"/>
    <w:rsid w:val="00741238"/>
    <w:rsid w:val="00741AA1"/>
    <w:rsid w:val="007422BD"/>
    <w:rsid w:val="00742AAF"/>
    <w:rsid w:val="00743A45"/>
    <w:rsid w:val="00757882"/>
    <w:rsid w:val="00767222"/>
    <w:rsid w:val="00783262"/>
    <w:rsid w:val="00786B08"/>
    <w:rsid w:val="007A0C01"/>
    <w:rsid w:val="007A2467"/>
    <w:rsid w:val="007C30F5"/>
    <w:rsid w:val="007C6519"/>
    <w:rsid w:val="007C6E8D"/>
    <w:rsid w:val="007C7E62"/>
    <w:rsid w:val="007F14A7"/>
    <w:rsid w:val="00804D18"/>
    <w:rsid w:val="00817A4E"/>
    <w:rsid w:val="00821805"/>
    <w:rsid w:val="00822AA8"/>
    <w:rsid w:val="00834DD8"/>
    <w:rsid w:val="00837E5A"/>
    <w:rsid w:val="00840334"/>
    <w:rsid w:val="0084097F"/>
    <w:rsid w:val="008409F0"/>
    <w:rsid w:val="0085479D"/>
    <w:rsid w:val="008653A4"/>
    <w:rsid w:val="00870E6D"/>
    <w:rsid w:val="00892C19"/>
    <w:rsid w:val="008C74C1"/>
    <w:rsid w:val="008D6424"/>
    <w:rsid w:val="0090762E"/>
    <w:rsid w:val="00933D94"/>
    <w:rsid w:val="009525D4"/>
    <w:rsid w:val="00956F40"/>
    <w:rsid w:val="00957087"/>
    <w:rsid w:val="0098010A"/>
    <w:rsid w:val="00981287"/>
    <w:rsid w:val="00986F23"/>
    <w:rsid w:val="009A2722"/>
    <w:rsid w:val="009D22C6"/>
    <w:rsid w:val="009D506F"/>
    <w:rsid w:val="00A03602"/>
    <w:rsid w:val="00A0638B"/>
    <w:rsid w:val="00A139AD"/>
    <w:rsid w:val="00A13CD6"/>
    <w:rsid w:val="00A27031"/>
    <w:rsid w:val="00A36BF9"/>
    <w:rsid w:val="00A535E7"/>
    <w:rsid w:val="00A63732"/>
    <w:rsid w:val="00A677BA"/>
    <w:rsid w:val="00A748AC"/>
    <w:rsid w:val="00A950B6"/>
    <w:rsid w:val="00AA0AED"/>
    <w:rsid w:val="00AA2EA1"/>
    <w:rsid w:val="00AC265B"/>
    <w:rsid w:val="00AD1014"/>
    <w:rsid w:val="00AE3B90"/>
    <w:rsid w:val="00B0375C"/>
    <w:rsid w:val="00B12E6C"/>
    <w:rsid w:val="00B64562"/>
    <w:rsid w:val="00B81D0B"/>
    <w:rsid w:val="00B82BCA"/>
    <w:rsid w:val="00B94CDC"/>
    <w:rsid w:val="00BB643F"/>
    <w:rsid w:val="00BC1BCB"/>
    <w:rsid w:val="00BC7919"/>
    <w:rsid w:val="00BD046C"/>
    <w:rsid w:val="00BD4EC3"/>
    <w:rsid w:val="00C027D1"/>
    <w:rsid w:val="00C03040"/>
    <w:rsid w:val="00C232F6"/>
    <w:rsid w:val="00C402FA"/>
    <w:rsid w:val="00C44603"/>
    <w:rsid w:val="00C51CF7"/>
    <w:rsid w:val="00C642C2"/>
    <w:rsid w:val="00C722F1"/>
    <w:rsid w:val="00C74269"/>
    <w:rsid w:val="00C76A2D"/>
    <w:rsid w:val="00C76AC6"/>
    <w:rsid w:val="00CB7BCF"/>
    <w:rsid w:val="00CC340D"/>
    <w:rsid w:val="00CC3A3A"/>
    <w:rsid w:val="00CC6811"/>
    <w:rsid w:val="00CE0CE3"/>
    <w:rsid w:val="00D37849"/>
    <w:rsid w:val="00D6765B"/>
    <w:rsid w:val="00D74BEE"/>
    <w:rsid w:val="00D84C48"/>
    <w:rsid w:val="00DA7013"/>
    <w:rsid w:val="00DB36AD"/>
    <w:rsid w:val="00DC3D12"/>
    <w:rsid w:val="00DC7B7B"/>
    <w:rsid w:val="00DD18F3"/>
    <w:rsid w:val="00DD3B22"/>
    <w:rsid w:val="00DF3D44"/>
    <w:rsid w:val="00E157F3"/>
    <w:rsid w:val="00E321C5"/>
    <w:rsid w:val="00E32605"/>
    <w:rsid w:val="00E32AFF"/>
    <w:rsid w:val="00E35A61"/>
    <w:rsid w:val="00E532F4"/>
    <w:rsid w:val="00E5658E"/>
    <w:rsid w:val="00E576F0"/>
    <w:rsid w:val="00E932CA"/>
    <w:rsid w:val="00EA10DE"/>
    <w:rsid w:val="00EB0EF5"/>
    <w:rsid w:val="00EB0FF8"/>
    <w:rsid w:val="00EB525E"/>
    <w:rsid w:val="00ED21CE"/>
    <w:rsid w:val="00EE253B"/>
    <w:rsid w:val="00EF15A0"/>
    <w:rsid w:val="00F23515"/>
    <w:rsid w:val="00F344F4"/>
    <w:rsid w:val="00F64803"/>
    <w:rsid w:val="00F735B6"/>
    <w:rsid w:val="00F80FC8"/>
    <w:rsid w:val="00F827E0"/>
    <w:rsid w:val="00F93E0B"/>
    <w:rsid w:val="00FD6EF9"/>
    <w:rsid w:val="00FF3C44"/>
    <w:rsid w:val="00FF4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F9CA0F"/>
  <w15:chartTrackingRefBased/>
  <w15:docId w15:val="{6F20D5BF-E864-4807-BB6F-9D34D1917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94CDC"/>
    <w:pPr>
      <w:spacing w:after="160" w:line="259" w:lineRule="auto"/>
    </w:pPr>
    <w:rPr>
      <w:kern w:val="0"/>
      <w:sz w:val="22"/>
    </w:rPr>
  </w:style>
  <w:style w:type="paragraph" w:styleId="1">
    <w:name w:val="heading 1"/>
    <w:basedOn w:val="11"/>
    <w:next w:val="a0"/>
    <w:link w:val="10"/>
    <w:uiPriority w:val="9"/>
    <w:qFormat/>
    <w:rsid w:val="00B94CD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B94CD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D6765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D6765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D6765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D6765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D6765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D6765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D6765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94C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B94CDC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B94CD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B94CDC"/>
    <w:rPr>
      <w:sz w:val="18"/>
      <w:szCs w:val="18"/>
    </w:rPr>
  </w:style>
  <w:style w:type="character" w:customStyle="1" w:styleId="10">
    <w:name w:val="标题 1 字符"/>
    <w:basedOn w:val="a1"/>
    <w:link w:val="1"/>
    <w:uiPriority w:val="9"/>
    <w:rsid w:val="00B94CDC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customStyle="1" w:styleId="11">
    <w:name w:val="标题 11"/>
    <w:basedOn w:val="a0"/>
    <w:rsid w:val="00B94CDC"/>
  </w:style>
  <w:style w:type="paragraph" w:customStyle="1" w:styleId="21">
    <w:name w:val="标题 21"/>
    <w:basedOn w:val="a0"/>
    <w:rsid w:val="00B94CDC"/>
  </w:style>
  <w:style w:type="paragraph" w:customStyle="1" w:styleId="31">
    <w:name w:val="标题 31"/>
    <w:basedOn w:val="a0"/>
    <w:rsid w:val="00B94CDC"/>
  </w:style>
  <w:style w:type="paragraph" w:customStyle="1" w:styleId="41">
    <w:name w:val="标题 41"/>
    <w:basedOn w:val="a0"/>
    <w:rsid w:val="00B94CDC"/>
  </w:style>
  <w:style w:type="paragraph" w:customStyle="1" w:styleId="51">
    <w:name w:val="标题 51"/>
    <w:basedOn w:val="a0"/>
    <w:rsid w:val="00B94CDC"/>
  </w:style>
  <w:style w:type="paragraph" w:customStyle="1" w:styleId="61">
    <w:name w:val="标题 61"/>
    <w:basedOn w:val="a0"/>
    <w:rsid w:val="00B94CDC"/>
  </w:style>
  <w:style w:type="paragraph" w:customStyle="1" w:styleId="71">
    <w:name w:val="标题 71"/>
    <w:basedOn w:val="a0"/>
    <w:rsid w:val="00B94CDC"/>
  </w:style>
  <w:style w:type="paragraph" w:customStyle="1" w:styleId="81">
    <w:name w:val="标题 81"/>
    <w:basedOn w:val="a0"/>
    <w:rsid w:val="00B94CDC"/>
  </w:style>
  <w:style w:type="paragraph" w:customStyle="1" w:styleId="91">
    <w:name w:val="标题 91"/>
    <w:basedOn w:val="a0"/>
    <w:rsid w:val="00B94CDC"/>
  </w:style>
  <w:style w:type="character" w:customStyle="1" w:styleId="20">
    <w:name w:val="标题 2 字符"/>
    <w:basedOn w:val="a1"/>
    <w:link w:val="2"/>
    <w:uiPriority w:val="9"/>
    <w:rsid w:val="00B94CD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D6765B"/>
    <w:rPr>
      <w:b/>
      <w:bCs/>
      <w:kern w:val="0"/>
      <w:sz w:val="32"/>
      <w:szCs w:val="32"/>
    </w:rPr>
  </w:style>
  <w:style w:type="paragraph" w:styleId="a">
    <w:name w:val="List Paragraph"/>
    <w:basedOn w:val="a0"/>
    <w:uiPriority w:val="34"/>
    <w:qFormat/>
    <w:rsid w:val="00892C19"/>
    <w:pPr>
      <w:numPr>
        <w:numId w:val="36"/>
      </w:numPr>
      <w:contextualSpacing/>
    </w:pPr>
  </w:style>
  <w:style w:type="character" w:styleId="a8">
    <w:name w:val="annotation reference"/>
    <w:basedOn w:val="a1"/>
    <w:uiPriority w:val="99"/>
    <w:semiHidden/>
    <w:unhideWhenUsed/>
    <w:rsid w:val="00D6765B"/>
    <w:rPr>
      <w:sz w:val="16"/>
      <w:szCs w:val="16"/>
    </w:rPr>
  </w:style>
  <w:style w:type="paragraph" w:styleId="a9">
    <w:name w:val="annotation text"/>
    <w:basedOn w:val="a0"/>
    <w:link w:val="aa"/>
    <w:uiPriority w:val="99"/>
    <w:semiHidden/>
    <w:unhideWhenUsed/>
    <w:rsid w:val="00D6765B"/>
    <w:pPr>
      <w:spacing w:line="240" w:lineRule="auto"/>
    </w:pPr>
    <w:rPr>
      <w:sz w:val="20"/>
      <w:szCs w:val="20"/>
    </w:rPr>
  </w:style>
  <w:style w:type="character" w:customStyle="1" w:styleId="aa">
    <w:name w:val="批注文字 字符"/>
    <w:basedOn w:val="a1"/>
    <w:link w:val="a9"/>
    <w:uiPriority w:val="99"/>
    <w:semiHidden/>
    <w:rsid w:val="00D6765B"/>
    <w:rPr>
      <w:kern w:val="0"/>
      <w:sz w:val="20"/>
      <w:szCs w:val="20"/>
    </w:rPr>
  </w:style>
  <w:style w:type="character" w:customStyle="1" w:styleId="40">
    <w:name w:val="标题 4 字符"/>
    <w:basedOn w:val="a1"/>
    <w:link w:val="4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0">
    <w:name w:val="标题 5 字符"/>
    <w:basedOn w:val="a1"/>
    <w:link w:val="5"/>
    <w:uiPriority w:val="9"/>
    <w:semiHidden/>
    <w:rsid w:val="00D6765B"/>
    <w:rPr>
      <w:b/>
      <w:bCs/>
      <w:kern w:val="0"/>
      <w:sz w:val="28"/>
      <w:szCs w:val="28"/>
    </w:rPr>
  </w:style>
  <w:style w:type="character" w:customStyle="1" w:styleId="60">
    <w:name w:val="标题 6 字符"/>
    <w:basedOn w:val="a1"/>
    <w:link w:val="6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70">
    <w:name w:val="标题 7 字符"/>
    <w:basedOn w:val="a1"/>
    <w:link w:val="7"/>
    <w:uiPriority w:val="9"/>
    <w:semiHidden/>
    <w:rsid w:val="00D6765B"/>
    <w:rPr>
      <w:b/>
      <w:bCs/>
      <w:kern w:val="0"/>
      <w:sz w:val="24"/>
      <w:szCs w:val="24"/>
    </w:rPr>
  </w:style>
  <w:style w:type="character" w:customStyle="1" w:styleId="80">
    <w:name w:val="标题 8 字符"/>
    <w:basedOn w:val="a1"/>
    <w:link w:val="8"/>
    <w:uiPriority w:val="9"/>
    <w:semiHidden/>
    <w:rsid w:val="00D6765B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90">
    <w:name w:val="标题 9 字符"/>
    <w:basedOn w:val="a1"/>
    <w:link w:val="9"/>
    <w:uiPriority w:val="9"/>
    <w:semiHidden/>
    <w:rsid w:val="00D6765B"/>
    <w:rPr>
      <w:rFonts w:asciiTheme="majorHAnsi" w:eastAsiaTheme="majorEastAsia" w:hAnsiTheme="majorHAnsi" w:cstheme="majorBidi"/>
      <w:kern w:val="0"/>
      <w:szCs w:val="21"/>
    </w:rPr>
  </w:style>
  <w:style w:type="paragraph" w:customStyle="1" w:styleId="TableText">
    <w:name w:val="Table Text"/>
    <w:basedOn w:val="a0"/>
    <w:rsid w:val="00E32AFF"/>
    <w:pPr>
      <w:spacing w:before="120" w:after="0" w:line="240" w:lineRule="auto"/>
    </w:pPr>
    <w:rPr>
      <w:rFonts w:ascii="Arial" w:eastAsia="宋体" w:hAnsi="Arial" w:cs="Times New Roman"/>
      <w:color w:val="000000"/>
      <w:sz w:val="20"/>
      <w:szCs w:val="20"/>
      <w:lang w:eastAsia="en-US"/>
    </w:rPr>
  </w:style>
  <w:style w:type="paragraph" w:customStyle="1" w:styleId="TableHead2">
    <w:name w:val="Table Head 2"/>
    <w:basedOn w:val="TableHead1"/>
    <w:next w:val="TableText"/>
    <w:rsid w:val="00E32AFF"/>
    <w:pPr>
      <w:keepNext/>
      <w:spacing w:before="40" w:after="40"/>
    </w:pPr>
    <w:rPr>
      <w:color w:val="auto"/>
    </w:rPr>
  </w:style>
  <w:style w:type="paragraph" w:customStyle="1" w:styleId="TableHead1">
    <w:name w:val="Table Head 1"/>
    <w:basedOn w:val="a0"/>
    <w:next w:val="TableText"/>
    <w:rsid w:val="00E32AFF"/>
    <w:pPr>
      <w:spacing w:before="60" w:after="60" w:line="240" w:lineRule="auto"/>
      <w:jc w:val="center"/>
    </w:pPr>
    <w:rPr>
      <w:rFonts w:ascii="Arial" w:eastAsia="宋体" w:hAnsi="Arial" w:cs="Times New Roman"/>
      <w:b/>
      <w:color w:val="000000"/>
      <w:sz w:val="20"/>
      <w:szCs w:val="20"/>
      <w:lang w:eastAsia="en-US"/>
    </w:rPr>
  </w:style>
  <w:style w:type="paragraph" w:styleId="ab">
    <w:name w:val="Title"/>
    <w:basedOn w:val="a0"/>
    <w:next w:val="a0"/>
    <w:link w:val="ac"/>
    <w:uiPriority w:val="10"/>
    <w:qFormat/>
    <w:rsid w:val="00892C1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标题 字符"/>
    <w:basedOn w:val="a1"/>
    <w:link w:val="ab"/>
    <w:uiPriority w:val="10"/>
    <w:rsid w:val="00892C19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86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0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3</TotalTime>
  <Pages>7</Pages>
  <Words>1637</Words>
  <Characters>9335</Characters>
  <Application>Microsoft Office Word</Application>
  <DocSecurity>0</DocSecurity>
  <Lines>77</Lines>
  <Paragraphs>21</Paragraphs>
  <ScaleCrop>false</ScaleCrop>
  <Company>HP</Company>
  <LinksUpToDate>false</LinksUpToDate>
  <CharactersWithSpaces>109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km</dc:creator>
  <cp:keywords/>
  <dc:description/>
  <cp:lastModifiedBy>Yang km</cp:lastModifiedBy>
  <cp:revision>218</cp:revision>
  <dcterms:created xsi:type="dcterms:W3CDTF">2022-07-12T06:17:00Z</dcterms:created>
  <dcterms:modified xsi:type="dcterms:W3CDTF">2022-09-08T03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74dbf3d-dd19-4e95-b2d0-8dffb6ec560c_Enabled">
    <vt:lpwstr>true</vt:lpwstr>
  </property>
  <property fmtid="{D5CDD505-2E9C-101B-9397-08002B2CF9AE}" pid="3" name="MSIP_Label_b74dbf3d-dd19-4e95-b2d0-8dffb6ec560c_SetDate">
    <vt:lpwstr>2022-08-29T05:41:02Z</vt:lpwstr>
  </property>
  <property fmtid="{D5CDD505-2E9C-101B-9397-08002B2CF9AE}" pid="4" name="MSIP_Label_b74dbf3d-dd19-4e95-b2d0-8dffb6ec560c_Method">
    <vt:lpwstr>Privileged</vt:lpwstr>
  </property>
  <property fmtid="{D5CDD505-2E9C-101B-9397-08002B2CF9AE}" pid="5" name="MSIP_Label_b74dbf3d-dd19-4e95-b2d0-8dffb6ec560c_Name">
    <vt:lpwstr>Public</vt:lpwstr>
  </property>
  <property fmtid="{D5CDD505-2E9C-101B-9397-08002B2CF9AE}" pid="6" name="MSIP_Label_b74dbf3d-dd19-4e95-b2d0-8dffb6ec560c_SiteId">
    <vt:lpwstr>eb06985d-06ca-4a17-81da-629ab99f6505</vt:lpwstr>
  </property>
  <property fmtid="{D5CDD505-2E9C-101B-9397-08002B2CF9AE}" pid="7" name="MSIP_Label_b74dbf3d-dd19-4e95-b2d0-8dffb6ec560c_ActionId">
    <vt:lpwstr>ef5b8167-2094-4884-b882-93afe986ba57</vt:lpwstr>
  </property>
  <property fmtid="{D5CDD505-2E9C-101B-9397-08002B2CF9AE}" pid="8" name="MSIP_Label_b74dbf3d-dd19-4e95-b2d0-8dffb6ec560c_ContentBits">
    <vt:lpwstr>0</vt:lpwstr>
  </property>
</Properties>
</file>